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diagrams/colors11.xml" ContentType="application/vnd.openxmlformats-officedocument.drawingml.diagramColor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Override PartName="/ppt/diagrams/data13.xml" ContentType="application/vnd.openxmlformats-officedocument.drawingml.diagramData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colors8.xml" ContentType="application/vnd.openxmlformats-officedocument.drawingml.diagramColors+xml"/>
  <Override PartName="/ppt/diagrams/quickStyle13.xml" ContentType="application/vnd.openxmlformats-officedocument.drawingml.diagramStyle+xml"/>
  <Override PartName="/ppt/diagrams/drawing14.xml" ContentType="application/vnd.ms-office.drawingml.diagramDrawing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rawing7.xml" ContentType="application/vnd.ms-office.drawingml.diagramDrawing+xml"/>
  <Override PartName="/ppt/diagrams/layout13.xml" ContentType="application/vnd.openxmlformats-officedocument.drawingml.diagram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colors4.xml" ContentType="application/vnd.openxmlformats-officedocument.drawingml.diagramColors+xml"/>
  <Override PartName="/ppt/diagrams/drawing5.xml" ContentType="application/vnd.ms-office.drawingml.diagramDrawing+xml"/>
  <Override PartName="/ppt/diagrams/quickStyle7.xml" ContentType="application/vnd.openxmlformats-officedocument.drawingml.diagramStyle+xml"/>
  <Override PartName="/ppt/diagrams/drawing10.xml" ContentType="application/vnd.ms-office.drawingml.diagramDrawing+xml"/>
  <Override PartName="/ppt/diagrams/layout11.xml" ContentType="application/vnd.openxmlformats-officedocument.drawingml.diagramLayout+xml"/>
  <Override PartName="/ppt/diagrams/colors14.xml" ContentType="application/vnd.openxmlformats-officedocument.drawingml.diagramColors+xml"/>
  <Override PartName="/ppt/diagrams/colors16.xml" ContentType="application/vnd.openxmlformats-officedocument.drawingml.diagramColor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diagrams/quickStyle5.xml" ContentType="application/vnd.openxmlformats-officedocument.drawingml.diagramStyle+xml"/>
  <Default Extension="bin" ContentType="application/vnd.openxmlformats-officedocument.oleObject"/>
  <Override PartName="/ppt/diagrams/colors12.xml" ContentType="application/vnd.openxmlformats-officedocument.drawingml.diagramColors+xml"/>
  <Override PartName="/ppt/diagrams/data16.xml" ContentType="application/vnd.openxmlformats-officedocument.drawingml.diagramData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diagrams/colors10.xml" ContentType="application/vnd.openxmlformats-officedocument.drawingml.diagramColors+xml"/>
  <Override PartName="/ppt/diagrams/data14.xml" ContentType="application/vnd.openxmlformats-officedocument.drawingml.diagramData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diagrams/layout8.xml" ContentType="application/vnd.openxmlformats-officedocument.drawingml.diagramLayout+xml"/>
  <Override PartName="/ppt/diagrams/data12.xml" ContentType="application/vnd.openxmlformats-officedocument.drawingml.diagramData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ppt/diagrams/data10.xml" ContentType="application/vnd.openxmlformats-officedocument.drawingml.diagramData+xml"/>
  <Override PartName="/ppt/diagrams/quickStyle16.xml" ContentType="application/vnd.openxmlformats-officedocument.drawingml.diagramStyl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diagrams/quickStyle14.xml" ContentType="application/vnd.openxmlformats-officedocument.drawingml.diagramStyle+xml"/>
  <Override PartName="/ppt/diagrams/drawing15.xml" ContentType="application/vnd.ms-office.drawingml.diagramDrawing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diagrams/data5.xml" ContentType="application/vnd.openxmlformats-officedocument.drawingml.diagramData+xml"/>
  <Default Extension="gif" ContentType="image/gif"/>
  <Override PartName="/ppt/diagrams/colors7.xml" ContentType="application/vnd.openxmlformats-officedocument.drawingml.diagramColors+xml"/>
  <Override PartName="/ppt/diagrams/drawing8.xml" ContentType="application/vnd.ms-office.drawingml.diagramDrawing+xml"/>
  <Override PartName="/ppt/diagrams/quickStyle12.xml" ContentType="application/vnd.openxmlformats-officedocument.drawingml.diagramStyle+xml"/>
  <Override PartName="/ppt/diagrams/drawing13.xml" ContentType="application/vnd.ms-office.drawingml.diagramDrawing+xml"/>
  <Override PartName="/ppt/diagrams/layout16.xml" ContentType="application/vnd.openxmlformats-officedocument.drawingml.diagramLayout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diagrams/drawing11.xml" ContentType="application/vnd.ms-office.drawingml.diagramDrawing+xml"/>
  <Override PartName="/ppt/diagrams/layout14.xml" ContentType="application/vnd.openxmlformats-officedocument.drawingml.diagramLayout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ppt/diagrams/layout12.xml" ContentType="application/vnd.openxmlformats-officedocument.drawingml.diagramLayout+xml"/>
  <Override PartName="/ppt/diagrams/colors15.xml" ContentType="application/vnd.openxmlformats-officedocument.drawingml.diagramColor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diagrams/colors13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diagrams/data15.xml" ContentType="application/vnd.openxmlformats-officedocument.drawingml.diagramData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diagrams/data11.xml" ContentType="application/vnd.openxmlformats-officedocument.drawingml.diagramData+xml"/>
  <Default Extension="rels" ContentType="application/vnd.openxmlformats-package.relationships+xml"/>
  <Override PartName="/ppt/slides/slide23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Layouts/slideLayout11.xml" ContentType="application/vnd.openxmlformats-officedocument.presentationml.slideLayout+xml"/>
  <Override PartName="/ppt/diagrams/quickStyle15.xml" ContentType="application/vnd.openxmlformats-officedocument.drawingml.diagramStyle+xml"/>
  <Override PartName="/ppt/diagrams/drawing16.xml" ContentType="application/vnd.ms-office.drawingml.diagramDrawing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drawing9.xml" ContentType="application/vnd.ms-office.drawingml.diagramDrawing+xml"/>
  <Override PartName="/ppt/diagrams/layout15.xml" ContentType="application/vnd.openxmlformats-officedocument.drawingml.diagramLayout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  <Override PartName="/ppt/diagrams/quickStyle11.xml" ContentType="application/vnd.openxmlformats-officedocument.drawingml.diagramStyle+xml"/>
  <Override PartName="/ppt/diagrams/drawing12.xml" ContentType="application/vnd.ms-office.drawingml.diagramDrawing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31"/>
  </p:notesMasterIdLst>
  <p:sldIdLst>
    <p:sldId id="256" r:id="rId2"/>
    <p:sldId id="257" r:id="rId3"/>
    <p:sldId id="267" r:id="rId4"/>
    <p:sldId id="266" r:id="rId5"/>
    <p:sldId id="260" r:id="rId6"/>
    <p:sldId id="289" r:id="rId7"/>
    <p:sldId id="290" r:id="rId8"/>
    <p:sldId id="297" r:id="rId9"/>
    <p:sldId id="292" r:id="rId10"/>
    <p:sldId id="296" r:id="rId11"/>
    <p:sldId id="301" r:id="rId12"/>
    <p:sldId id="270" r:id="rId13"/>
    <p:sldId id="298" r:id="rId14"/>
    <p:sldId id="291" r:id="rId15"/>
    <p:sldId id="293" r:id="rId16"/>
    <p:sldId id="299" r:id="rId17"/>
    <p:sldId id="300" r:id="rId18"/>
    <p:sldId id="295" r:id="rId19"/>
    <p:sldId id="288" r:id="rId20"/>
    <p:sldId id="262" r:id="rId21"/>
    <p:sldId id="264" r:id="rId22"/>
    <p:sldId id="272" r:id="rId23"/>
    <p:sldId id="286" r:id="rId24"/>
    <p:sldId id="287" r:id="rId25"/>
    <p:sldId id="273" r:id="rId26"/>
    <p:sldId id="274" r:id="rId27"/>
    <p:sldId id="275" r:id="rId28"/>
    <p:sldId id="265" r:id="rId29"/>
    <p:sldId id="271" r:id="rId30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108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diagrams/_rels/data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diagrams/_rels/data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93D9769-5821-43EE-A3FA-57AF7E2A2871}" type="doc">
      <dgm:prSet loTypeId="urn:microsoft.com/office/officeart/2005/8/layout/vList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CAC413E6-634A-49CF-9A46-A4902BC819E8}">
      <dgm:prSet phldrT="[Texto]" custT="1"/>
      <dgm:spPr/>
      <dgm:t>
        <a:bodyPr/>
        <a:lstStyle/>
        <a:p>
          <a:r>
            <a:rPr lang="es-EC" sz="2000" dirty="0" smtClean="0">
              <a:latin typeface="Arial" pitchFamily="34" charset="0"/>
              <a:cs typeface="Arial" pitchFamily="34" charset="0"/>
            </a:rPr>
            <a:t>DISEÑAR UNA RED DE COMUNICACIONES PARA CONECTAR A LAS COMUNIDADES.</a:t>
          </a:r>
        </a:p>
      </dgm:t>
    </dgm:pt>
    <dgm:pt modelId="{1953878D-8D68-423E-A7DB-6D3DC62D7908}" type="parTrans" cxnId="{EC5AF035-F011-4F68-A6E4-435CD1A3F46D}">
      <dgm:prSet/>
      <dgm:spPr/>
      <dgm:t>
        <a:bodyPr/>
        <a:lstStyle/>
        <a:p>
          <a:endParaRPr lang="es-EC"/>
        </a:p>
      </dgm:t>
    </dgm:pt>
    <dgm:pt modelId="{A6DAC451-846F-4A79-89DE-36FCEEDEC92A}" type="sibTrans" cxnId="{EC5AF035-F011-4F68-A6E4-435CD1A3F46D}">
      <dgm:prSet/>
      <dgm:spPr/>
      <dgm:t>
        <a:bodyPr/>
        <a:lstStyle/>
        <a:p>
          <a:endParaRPr lang="es-EC"/>
        </a:p>
      </dgm:t>
    </dgm:pt>
    <dgm:pt modelId="{C52EE13D-575A-43A2-B3D1-B746A9A9C79F}">
      <dgm:prSet phldrT="[Texto]" custT="1"/>
      <dgm:spPr/>
      <dgm:t>
        <a:bodyPr/>
        <a:lstStyle/>
        <a:p>
          <a:r>
            <a:rPr lang="es-EC" sz="2000" dirty="0" smtClean="0">
              <a:latin typeface="Arial" pitchFamily="34" charset="0"/>
              <a:cs typeface="Arial" pitchFamily="34" charset="0"/>
            </a:rPr>
            <a:t>IMPLEMENTAR EN EL NODO MATRIZ LOS SERVICIOS </a:t>
          </a:r>
          <a:r>
            <a:rPr lang="es-ES" sz="2000" dirty="0" smtClean="0">
              <a:latin typeface="Arial" pitchFamily="34" charset="0"/>
              <a:cs typeface="Arial" pitchFamily="34" charset="0"/>
            </a:rPr>
            <a:t>DNS, DHCP, FTP, WEB y MAIL.</a:t>
          </a:r>
          <a:r>
            <a:rPr lang="es-EC" sz="2000" dirty="0" smtClean="0">
              <a:latin typeface="Arial" pitchFamily="34" charset="0"/>
              <a:cs typeface="Arial" pitchFamily="34" charset="0"/>
            </a:rPr>
            <a:t> </a:t>
          </a:r>
          <a:endParaRPr lang="es-EC" sz="2900" dirty="0"/>
        </a:p>
      </dgm:t>
    </dgm:pt>
    <dgm:pt modelId="{868155AB-3103-40D8-858E-62559B3D9C36}" type="parTrans" cxnId="{2B3E3C7C-8BDA-42B3-BB4B-46C8D5F0BD4C}">
      <dgm:prSet/>
      <dgm:spPr/>
      <dgm:t>
        <a:bodyPr/>
        <a:lstStyle/>
        <a:p>
          <a:endParaRPr lang="es-EC"/>
        </a:p>
      </dgm:t>
    </dgm:pt>
    <dgm:pt modelId="{F7935564-2216-4D84-93A2-5D901C202680}" type="sibTrans" cxnId="{2B3E3C7C-8BDA-42B3-BB4B-46C8D5F0BD4C}">
      <dgm:prSet/>
      <dgm:spPr/>
      <dgm:t>
        <a:bodyPr/>
        <a:lstStyle/>
        <a:p>
          <a:endParaRPr lang="es-EC"/>
        </a:p>
      </dgm:t>
    </dgm:pt>
    <dgm:pt modelId="{73C76C29-D6A8-43A0-B3C1-AED7B11D292D}">
      <dgm:prSet phldrT="[Texto]" custT="1"/>
      <dgm:spPr/>
      <dgm:t>
        <a:bodyPr/>
        <a:lstStyle/>
        <a:p>
          <a:r>
            <a:rPr lang="es-ES" sz="2000" dirty="0" smtClean="0">
              <a:latin typeface="Arial" pitchFamily="34" charset="0"/>
              <a:cs typeface="Arial" pitchFamily="34" charset="0"/>
            </a:rPr>
            <a:t>IMPLEMENTAR UN PORTAL WEB DE COMPRAS EN LÍNEA VINCULADO CON UNA BASE DE DATOS DINÁMICA.</a:t>
          </a:r>
          <a:endParaRPr lang="es-EC" sz="2000" dirty="0" smtClean="0">
            <a:latin typeface="Arial" pitchFamily="34" charset="0"/>
            <a:cs typeface="Arial" pitchFamily="34" charset="0"/>
          </a:endParaRPr>
        </a:p>
      </dgm:t>
    </dgm:pt>
    <dgm:pt modelId="{C9FCBFA0-D62E-49A8-BD25-3AC7C02BD69E}" type="parTrans" cxnId="{4A80AB72-FEDC-482B-A3EA-7726D0F2CDD4}">
      <dgm:prSet/>
      <dgm:spPr/>
      <dgm:t>
        <a:bodyPr/>
        <a:lstStyle/>
        <a:p>
          <a:endParaRPr lang="es-EC"/>
        </a:p>
      </dgm:t>
    </dgm:pt>
    <dgm:pt modelId="{22C27F63-A527-46A7-80DF-BEB6DE9DF00D}" type="sibTrans" cxnId="{4A80AB72-FEDC-482B-A3EA-7726D0F2CDD4}">
      <dgm:prSet/>
      <dgm:spPr/>
      <dgm:t>
        <a:bodyPr/>
        <a:lstStyle/>
        <a:p>
          <a:endParaRPr lang="es-EC"/>
        </a:p>
      </dgm:t>
    </dgm:pt>
    <dgm:pt modelId="{7FC3A087-CF69-48DD-8D09-8636E4DA3DA6}" type="pres">
      <dgm:prSet presAssocID="{393D9769-5821-43EE-A3FA-57AF7E2A2871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4435B218-2CCF-4633-9AA9-81EBCCD74906}" type="pres">
      <dgm:prSet presAssocID="{CAC413E6-634A-49CF-9A46-A4902BC819E8}" presName="comp" presStyleCnt="0"/>
      <dgm:spPr/>
    </dgm:pt>
    <dgm:pt modelId="{59DDC054-8BA4-4B8A-8757-49ECF6F3B35A}" type="pres">
      <dgm:prSet presAssocID="{CAC413E6-634A-49CF-9A46-A4902BC819E8}" presName="box" presStyleLbl="node1" presStyleIdx="0" presStyleCnt="3"/>
      <dgm:spPr/>
      <dgm:t>
        <a:bodyPr/>
        <a:lstStyle/>
        <a:p>
          <a:endParaRPr lang="es-EC"/>
        </a:p>
      </dgm:t>
    </dgm:pt>
    <dgm:pt modelId="{1147E133-960C-4ECC-A9B2-0448440A65BC}" type="pres">
      <dgm:prSet presAssocID="{CAC413E6-634A-49CF-9A46-A4902BC819E8}" presName="img" presStyleLbl="fgImgPlace1" presStyleIdx="0" presStyleCnt="3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729DF58F-7909-4EEF-AE19-5F78D1DE7A0C}" type="pres">
      <dgm:prSet presAssocID="{CAC413E6-634A-49CF-9A46-A4902BC819E8}" presName="text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CC0899D-514B-4F71-9A97-3E9912F2771E}" type="pres">
      <dgm:prSet presAssocID="{A6DAC451-846F-4A79-89DE-36FCEEDEC92A}" presName="spacer" presStyleCnt="0"/>
      <dgm:spPr/>
    </dgm:pt>
    <dgm:pt modelId="{5172A3E1-FE1E-4935-ACCE-1A43176F01E1}" type="pres">
      <dgm:prSet presAssocID="{C52EE13D-575A-43A2-B3D1-B746A9A9C79F}" presName="comp" presStyleCnt="0"/>
      <dgm:spPr/>
    </dgm:pt>
    <dgm:pt modelId="{9FD22FD4-0005-4229-931E-C8B79F736306}" type="pres">
      <dgm:prSet presAssocID="{C52EE13D-575A-43A2-B3D1-B746A9A9C79F}" presName="box" presStyleLbl="node1" presStyleIdx="1" presStyleCnt="3"/>
      <dgm:spPr/>
      <dgm:t>
        <a:bodyPr/>
        <a:lstStyle/>
        <a:p>
          <a:endParaRPr lang="es-EC"/>
        </a:p>
      </dgm:t>
    </dgm:pt>
    <dgm:pt modelId="{8437BE53-D2A8-4C9D-9054-28693374792B}" type="pres">
      <dgm:prSet presAssocID="{C52EE13D-575A-43A2-B3D1-B746A9A9C79F}" presName="img" presStyleLbl="fgImgPlace1" presStyleIdx="1" presStyleCnt="3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5B5B13AC-A62F-4C08-9DD1-CF720B9145DC}" type="pres">
      <dgm:prSet presAssocID="{C52EE13D-575A-43A2-B3D1-B746A9A9C79F}" presName="text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83D0B43-FB99-4691-8A88-56FE00FADDB7}" type="pres">
      <dgm:prSet presAssocID="{F7935564-2216-4D84-93A2-5D901C202680}" presName="spacer" presStyleCnt="0"/>
      <dgm:spPr/>
    </dgm:pt>
    <dgm:pt modelId="{122A24E6-BAB0-44AE-AA62-039B8B26826E}" type="pres">
      <dgm:prSet presAssocID="{73C76C29-D6A8-43A0-B3C1-AED7B11D292D}" presName="comp" presStyleCnt="0"/>
      <dgm:spPr/>
    </dgm:pt>
    <dgm:pt modelId="{B8F37481-13FF-4DEE-831C-5E916745B940}" type="pres">
      <dgm:prSet presAssocID="{73C76C29-D6A8-43A0-B3C1-AED7B11D292D}" presName="box" presStyleLbl="node1" presStyleIdx="2" presStyleCnt="3"/>
      <dgm:spPr/>
      <dgm:t>
        <a:bodyPr/>
        <a:lstStyle/>
        <a:p>
          <a:endParaRPr lang="es-EC"/>
        </a:p>
      </dgm:t>
    </dgm:pt>
    <dgm:pt modelId="{54846BD4-BE8E-4DB8-84B8-5880B82D0560}" type="pres">
      <dgm:prSet presAssocID="{73C76C29-D6A8-43A0-B3C1-AED7B11D292D}" presName="img" presStyleLbl="fgImgPlace1" presStyleIdx="2" presStyleCnt="3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F29A5F24-7CB0-4D2A-8832-B69F11EDBB9D}" type="pres">
      <dgm:prSet presAssocID="{73C76C29-D6A8-43A0-B3C1-AED7B11D292D}" presName="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9EABF26-660C-4733-B792-6475445FB94E}" type="presOf" srcId="{CAC413E6-634A-49CF-9A46-A4902BC819E8}" destId="{59DDC054-8BA4-4B8A-8757-49ECF6F3B35A}" srcOrd="0" destOrd="0" presId="urn:microsoft.com/office/officeart/2005/8/layout/vList4"/>
    <dgm:cxn modelId="{4A80AB72-FEDC-482B-A3EA-7726D0F2CDD4}" srcId="{393D9769-5821-43EE-A3FA-57AF7E2A2871}" destId="{73C76C29-D6A8-43A0-B3C1-AED7B11D292D}" srcOrd="2" destOrd="0" parTransId="{C9FCBFA0-D62E-49A8-BD25-3AC7C02BD69E}" sibTransId="{22C27F63-A527-46A7-80DF-BEB6DE9DF00D}"/>
    <dgm:cxn modelId="{C4EFC2C0-3F6B-489B-A5C6-0EC3FDD08D61}" type="presOf" srcId="{C52EE13D-575A-43A2-B3D1-B746A9A9C79F}" destId="{9FD22FD4-0005-4229-931E-C8B79F736306}" srcOrd="0" destOrd="0" presId="urn:microsoft.com/office/officeart/2005/8/layout/vList4"/>
    <dgm:cxn modelId="{C67CF189-6B15-4A8E-993E-54267F71C364}" type="presOf" srcId="{C52EE13D-575A-43A2-B3D1-B746A9A9C79F}" destId="{5B5B13AC-A62F-4C08-9DD1-CF720B9145DC}" srcOrd="1" destOrd="0" presId="urn:microsoft.com/office/officeart/2005/8/layout/vList4"/>
    <dgm:cxn modelId="{F7918FBB-AD9F-43B6-859C-879440907270}" type="presOf" srcId="{73C76C29-D6A8-43A0-B3C1-AED7B11D292D}" destId="{B8F37481-13FF-4DEE-831C-5E916745B940}" srcOrd="0" destOrd="0" presId="urn:microsoft.com/office/officeart/2005/8/layout/vList4"/>
    <dgm:cxn modelId="{BE527673-0C46-41D3-956F-285DE5001B58}" type="presOf" srcId="{393D9769-5821-43EE-A3FA-57AF7E2A2871}" destId="{7FC3A087-CF69-48DD-8D09-8636E4DA3DA6}" srcOrd="0" destOrd="0" presId="urn:microsoft.com/office/officeart/2005/8/layout/vList4"/>
    <dgm:cxn modelId="{EC5AF035-F011-4F68-A6E4-435CD1A3F46D}" srcId="{393D9769-5821-43EE-A3FA-57AF7E2A2871}" destId="{CAC413E6-634A-49CF-9A46-A4902BC819E8}" srcOrd="0" destOrd="0" parTransId="{1953878D-8D68-423E-A7DB-6D3DC62D7908}" sibTransId="{A6DAC451-846F-4A79-89DE-36FCEEDEC92A}"/>
    <dgm:cxn modelId="{276340BA-2E91-48F6-A719-FDCFAAE811AC}" type="presOf" srcId="{73C76C29-D6A8-43A0-B3C1-AED7B11D292D}" destId="{F29A5F24-7CB0-4D2A-8832-B69F11EDBB9D}" srcOrd="1" destOrd="0" presId="urn:microsoft.com/office/officeart/2005/8/layout/vList4"/>
    <dgm:cxn modelId="{D70862C7-FBD7-4DD4-960D-4FB94AA1B2DF}" type="presOf" srcId="{CAC413E6-634A-49CF-9A46-A4902BC819E8}" destId="{729DF58F-7909-4EEF-AE19-5F78D1DE7A0C}" srcOrd="1" destOrd="0" presId="urn:microsoft.com/office/officeart/2005/8/layout/vList4"/>
    <dgm:cxn modelId="{2B3E3C7C-8BDA-42B3-BB4B-46C8D5F0BD4C}" srcId="{393D9769-5821-43EE-A3FA-57AF7E2A2871}" destId="{C52EE13D-575A-43A2-B3D1-B746A9A9C79F}" srcOrd="1" destOrd="0" parTransId="{868155AB-3103-40D8-858E-62559B3D9C36}" sibTransId="{F7935564-2216-4D84-93A2-5D901C202680}"/>
    <dgm:cxn modelId="{36E75202-8700-47EF-9E9B-97A47F1B7818}" type="presParOf" srcId="{7FC3A087-CF69-48DD-8D09-8636E4DA3DA6}" destId="{4435B218-2CCF-4633-9AA9-81EBCCD74906}" srcOrd="0" destOrd="0" presId="urn:microsoft.com/office/officeart/2005/8/layout/vList4"/>
    <dgm:cxn modelId="{FAFC700F-A66C-47E3-9CE5-8A60C8D5728B}" type="presParOf" srcId="{4435B218-2CCF-4633-9AA9-81EBCCD74906}" destId="{59DDC054-8BA4-4B8A-8757-49ECF6F3B35A}" srcOrd="0" destOrd="0" presId="urn:microsoft.com/office/officeart/2005/8/layout/vList4"/>
    <dgm:cxn modelId="{ADC19F69-91C7-48ED-9F86-4F5D2286A4DE}" type="presParOf" srcId="{4435B218-2CCF-4633-9AA9-81EBCCD74906}" destId="{1147E133-960C-4ECC-A9B2-0448440A65BC}" srcOrd="1" destOrd="0" presId="urn:microsoft.com/office/officeart/2005/8/layout/vList4"/>
    <dgm:cxn modelId="{B60DFC00-C791-4BE8-A9F8-5CD5B069F2A5}" type="presParOf" srcId="{4435B218-2CCF-4633-9AA9-81EBCCD74906}" destId="{729DF58F-7909-4EEF-AE19-5F78D1DE7A0C}" srcOrd="2" destOrd="0" presId="urn:microsoft.com/office/officeart/2005/8/layout/vList4"/>
    <dgm:cxn modelId="{95DD075D-8B5C-4D1A-AB22-B4625F10C015}" type="presParOf" srcId="{7FC3A087-CF69-48DD-8D09-8636E4DA3DA6}" destId="{1CC0899D-514B-4F71-9A97-3E9912F2771E}" srcOrd="1" destOrd="0" presId="urn:microsoft.com/office/officeart/2005/8/layout/vList4"/>
    <dgm:cxn modelId="{E4116AD8-178F-40AE-AF6F-5D20674BE96A}" type="presParOf" srcId="{7FC3A087-CF69-48DD-8D09-8636E4DA3DA6}" destId="{5172A3E1-FE1E-4935-ACCE-1A43176F01E1}" srcOrd="2" destOrd="0" presId="urn:microsoft.com/office/officeart/2005/8/layout/vList4"/>
    <dgm:cxn modelId="{EE1672E6-515B-4606-AECB-131D191D21D0}" type="presParOf" srcId="{5172A3E1-FE1E-4935-ACCE-1A43176F01E1}" destId="{9FD22FD4-0005-4229-931E-C8B79F736306}" srcOrd="0" destOrd="0" presId="urn:microsoft.com/office/officeart/2005/8/layout/vList4"/>
    <dgm:cxn modelId="{4FE70F74-F760-410B-B4E1-33330CFBBEFA}" type="presParOf" srcId="{5172A3E1-FE1E-4935-ACCE-1A43176F01E1}" destId="{8437BE53-D2A8-4C9D-9054-28693374792B}" srcOrd="1" destOrd="0" presId="urn:microsoft.com/office/officeart/2005/8/layout/vList4"/>
    <dgm:cxn modelId="{16E9F8A0-E0C5-4194-B699-14E9ACCEC5F4}" type="presParOf" srcId="{5172A3E1-FE1E-4935-ACCE-1A43176F01E1}" destId="{5B5B13AC-A62F-4C08-9DD1-CF720B9145DC}" srcOrd="2" destOrd="0" presId="urn:microsoft.com/office/officeart/2005/8/layout/vList4"/>
    <dgm:cxn modelId="{93A98961-405E-446A-BF19-A319AC761F0C}" type="presParOf" srcId="{7FC3A087-CF69-48DD-8D09-8636E4DA3DA6}" destId="{D83D0B43-FB99-4691-8A88-56FE00FADDB7}" srcOrd="3" destOrd="0" presId="urn:microsoft.com/office/officeart/2005/8/layout/vList4"/>
    <dgm:cxn modelId="{C36D21C1-3043-47EF-B5D9-5F9ECA15BA08}" type="presParOf" srcId="{7FC3A087-CF69-48DD-8D09-8636E4DA3DA6}" destId="{122A24E6-BAB0-44AE-AA62-039B8B26826E}" srcOrd="4" destOrd="0" presId="urn:microsoft.com/office/officeart/2005/8/layout/vList4"/>
    <dgm:cxn modelId="{3632BB2F-6C86-4DA2-82E7-9A6311EEF6E0}" type="presParOf" srcId="{122A24E6-BAB0-44AE-AA62-039B8B26826E}" destId="{B8F37481-13FF-4DEE-831C-5E916745B940}" srcOrd="0" destOrd="0" presId="urn:microsoft.com/office/officeart/2005/8/layout/vList4"/>
    <dgm:cxn modelId="{36DFFCF0-9CB0-4CB8-8862-AA2BDBACDECC}" type="presParOf" srcId="{122A24E6-BAB0-44AE-AA62-039B8B26826E}" destId="{54846BD4-BE8E-4DB8-84B8-5880B82D0560}" srcOrd="1" destOrd="0" presId="urn:microsoft.com/office/officeart/2005/8/layout/vList4"/>
    <dgm:cxn modelId="{A6CFD11B-C323-4A49-8D89-F470116FB86C}" type="presParOf" srcId="{122A24E6-BAB0-44AE-AA62-039B8B26826E}" destId="{F29A5F24-7CB0-4D2A-8832-B69F11EDBB9D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D827496D-55EF-4FB7-8FC5-6E553B04CDBC}" type="doc">
      <dgm:prSet loTypeId="urn:microsoft.com/office/officeart/2005/8/layout/radial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A762CAF0-995C-49B7-A04D-C7634EFC9CEA}">
      <dgm:prSet phldrT="[Texto]" custT="1"/>
      <dgm:spPr>
        <a:gradFill flip="none" rotWithShape="0">
          <a:gsLst>
            <a:gs pos="0">
              <a:schemeClr val="accent5">
                <a:lumMod val="60000"/>
                <a:lumOff val="40000"/>
                <a:shade val="30000"/>
                <a:satMod val="115000"/>
              </a:schemeClr>
            </a:gs>
            <a:gs pos="50000">
              <a:schemeClr val="accent5">
                <a:lumMod val="60000"/>
                <a:lumOff val="40000"/>
                <a:shade val="67500"/>
                <a:satMod val="115000"/>
              </a:schemeClr>
            </a:gs>
            <a:gs pos="100000">
              <a:schemeClr val="accent5">
                <a:lumMod val="60000"/>
                <a:lumOff val="40000"/>
                <a:shade val="100000"/>
                <a:satMod val="115000"/>
              </a:schemeClr>
            </a:gs>
          </a:gsLst>
          <a:lin ang="5400000" scaled="1"/>
          <a:tileRect/>
        </a:gradFill>
      </dgm:spPr>
      <dgm:t>
        <a:bodyPr/>
        <a:lstStyle/>
        <a:p>
          <a:pPr algn="l"/>
          <a:r>
            <a:rPr lang="es-EC" sz="1600" b="1" dirty="0" smtClean="0"/>
            <a:t> </a:t>
          </a:r>
          <a:r>
            <a:rPr lang="es-EC" sz="1200" b="1" dirty="0" smtClean="0"/>
            <a:t>RADIOENLACES</a:t>
          </a:r>
          <a:endParaRPr lang="es-EC" sz="1200" b="1" dirty="0"/>
        </a:p>
      </dgm:t>
    </dgm:pt>
    <dgm:pt modelId="{C4939E5B-AA6A-46D1-8DB9-A7041057FE6A}" type="parTrans" cxnId="{99A3628B-A446-4456-85B9-AF0C78C0DB64}">
      <dgm:prSet/>
      <dgm:spPr/>
      <dgm:t>
        <a:bodyPr/>
        <a:lstStyle/>
        <a:p>
          <a:endParaRPr lang="es-EC"/>
        </a:p>
      </dgm:t>
    </dgm:pt>
    <dgm:pt modelId="{D6FAFC0A-8B03-4552-B0D4-61D519622348}" type="sibTrans" cxnId="{99A3628B-A446-4456-85B9-AF0C78C0DB64}">
      <dgm:prSet/>
      <dgm:spPr/>
      <dgm:t>
        <a:bodyPr/>
        <a:lstStyle/>
        <a:p>
          <a:endParaRPr lang="es-EC"/>
        </a:p>
      </dgm:t>
    </dgm:pt>
    <dgm:pt modelId="{D12FC3E4-8140-4E1B-AFF9-2321EA77BE67}">
      <dgm:prSet phldrT="[Texto]" custT="1"/>
      <dgm:spPr>
        <a:solidFill>
          <a:schemeClr val="accent5">
            <a:lumMod val="40000"/>
            <a:lumOff val="60000"/>
            <a:alpha val="80000"/>
          </a:schemeClr>
        </a:solidFill>
      </dgm:spPr>
      <dgm:t>
        <a:bodyPr/>
        <a:lstStyle/>
        <a:p>
          <a:pPr algn="just"/>
          <a:r>
            <a:rPr lang="es-EC" sz="900" b="1" dirty="0" smtClean="0">
              <a:latin typeface="Arial" pitchFamily="34" charset="0"/>
              <a:cs typeface="Arial" pitchFamily="34" charset="0"/>
            </a:rPr>
            <a:t>TOPOGRAFÍA</a:t>
          </a:r>
        </a:p>
        <a:p>
          <a:pPr algn="just"/>
          <a:r>
            <a:rPr lang="es-EC" sz="900" b="1" dirty="0" smtClean="0">
              <a:latin typeface="Arial" pitchFamily="34" charset="0"/>
              <a:cs typeface="Arial" pitchFamily="34" charset="0"/>
            </a:rPr>
            <a:t>VEGETACIÓN</a:t>
          </a:r>
        </a:p>
        <a:p>
          <a:pPr algn="just"/>
          <a:r>
            <a:rPr lang="es-EC" sz="900" b="1" dirty="0" smtClean="0">
              <a:latin typeface="Arial" pitchFamily="34" charset="0"/>
              <a:cs typeface="Arial" pitchFamily="34" charset="0"/>
            </a:rPr>
            <a:t>PLUVIOSIDAD</a:t>
          </a:r>
        </a:p>
        <a:p>
          <a:pPr algn="just"/>
          <a:r>
            <a:rPr lang="es-EC" sz="900" b="1" dirty="0" smtClean="0">
              <a:latin typeface="Arial" pitchFamily="34" charset="0"/>
              <a:cs typeface="Arial" pitchFamily="34" charset="0"/>
            </a:rPr>
            <a:t>TIPO DE ÁREA</a:t>
          </a:r>
          <a:endParaRPr lang="es-EC" sz="900" b="1" dirty="0">
            <a:latin typeface="Arial" pitchFamily="34" charset="0"/>
            <a:cs typeface="Arial" pitchFamily="34" charset="0"/>
          </a:endParaRPr>
        </a:p>
      </dgm:t>
    </dgm:pt>
    <dgm:pt modelId="{F81267FA-1CDC-4521-8172-9CC8193508F8}" type="parTrans" cxnId="{EE4E57C8-41B2-4C89-B0E5-C270ADE563AE}">
      <dgm:prSet/>
      <dgm:spPr/>
      <dgm:t>
        <a:bodyPr/>
        <a:lstStyle/>
        <a:p>
          <a:endParaRPr lang="es-EC"/>
        </a:p>
      </dgm:t>
    </dgm:pt>
    <dgm:pt modelId="{131A730C-E83C-4DE1-8C5F-629E2FED296E}" type="sibTrans" cxnId="{EE4E57C8-41B2-4C89-B0E5-C270ADE563AE}">
      <dgm:prSet/>
      <dgm:spPr/>
      <dgm:t>
        <a:bodyPr/>
        <a:lstStyle/>
        <a:p>
          <a:endParaRPr lang="es-EC"/>
        </a:p>
      </dgm:t>
    </dgm:pt>
    <dgm:pt modelId="{84C90BE4-F345-499F-A644-7005398EE1F3}">
      <dgm:prSet phldrT="[Texto]" custT="1"/>
      <dgm:spPr>
        <a:solidFill>
          <a:schemeClr val="accent1">
            <a:lumMod val="60000"/>
            <a:lumOff val="40000"/>
            <a:alpha val="53000"/>
          </a:schemeClr>
        </a:solidFill>
      </dgm:spPr>
      <dgm:t>
        <a:bodyPr/>
        <a:lstStyle/>
        <a:p>
          <a:r>
            <a:rPr lang="es-EC" sz="900" b="1" dirty="0" smtClean="0">
              <a:latin typeface="Arial" pitchFamily="34" charset="0"/>
              <a:cs typeface="Arial" pitchFamily="34" charset="0"/>
            </a:rPr>
            <a:t>SELECCIÓN DE PARÁMETROS DE RADIOENLACE</a:t>
          </a:r>
          <a:endParaRPr lang="es-EC" sz="900" b="1" dirty="0">
            <a:latin typeface="Arial" pitchFamily="34" charset="0"/>
            <a:cs typeface="Arial" pitchFamily="34" charset="0"/>
          </a:endParaRPr>
        </a:p>
      </dgm:t>
    </dgm:pt>
    <dgm:pt modelId="{E7352EB9-480B-4993-835F-CD575099DFC3}" type="parTrans" cxnId="{E2D7646B-B217-49C1-AFFE-92C657725EA9}">
      <dgm:prSet/>
      <dgm:spPr/>
      <dgm:t>
        <a:bodyPr/>
        <a:lstStyle/>
        <a:p>
          <a:endParaRPr lang="es-EC"/>
        </a:p>
      </dgm:t>
    </dgm:pt>
    <dgm:pt modelId="{834EBBBF-F9E9-4F33-86BD-4BE74198CB8C}" type="sibTrans" cxnId="{E2D7646B-B217-49C1-AFFE-92C657725EA9}">
      <dgm:prSet/>
      <dgm:spPr/>
      <dgm:t>
        <a:bodyPr/>
        <a:lstStyle/>
        <a:p>
          <a:endParaRPr lang="es-EC"/>
        </a:p>
      </dgm:t>
    </dgm:pt>
    <dgm:pt modelId="{AF16FC75-9291-4DC7-AA29-0F7263443A42}">
      <dgm:prSet phldrT="[Texto]" custT="1"/>
      <dgm:spPr>
        <a:solidFill>
          <a:schemeClr val="accent2">
            <a:lumMod val="40000"/>
            <a:lumOff val="60000"/>
            <a:alpha val="66000"/>
          </a:schemeClr>
        </a:solidFill>
      </dgm:spPr>
      <dgm:t>
        <a:bodyPr/>
        <a:lstStyle/>
        <a:p>
          <a:pPr algn="ctr"/>
          <a:endParaRPr lang="es-EC" sz="500" b="1" dirty="0" smtClean="0"/>
        </a:p>
        <a:p>
          <a:pPr algn="ctr"/>
          <a:endParaRPr lang="es-EC" sz="800" b="1" dirty="0" smtClean="0">
            <a:latin typeface="Arial" pitchFamily="34" charset="0"/>
            <a:cs typeface="Arial" pitchFamily="34" charset="0"/>
          </a:endParaRPr>
        </a:p>
        <a:p>
          <a:pPr algn="ctr"/>
          <a:r>
            <a:rPr lang="es-EC" sz="900" b="1" dirty="0" smtClean="0">
              <a:latin typeface="Arial" pitchFamily="34" charset="0"/>
              <a:cs typeface="Arial" pitchFamily="34" charset="0"/>
            </a:rPr>
            <a:t>CÁLCULOS DE DISPONIBILIDAD DE RADIOENLACES</a:t>
          </a:r>
        </a:p>
        <a:p>
          <a:pPr algn="ctr"/>
          <a:endParaRPr lang="es-EC" sz="500" b="1" dirty="0" smtClean="0"/>
        </a:p>
        <a:p>
          <a:pPr algn="ctr"/>
          <a:endParaRPr lang="es-EC" sz="500" b="1" dirty="0"/>
        </a:p>
      </dgm:t>
    </dgm:pt>
    <dgm:pt modelId="{CD03D744-68FA-495B-8ECE-12D6AD5C3D63}" type="parTrans" cxnId="{2E666814-713C-4087-834D-3F14920FE7AB}">
      <dgm:prSet/>
      <dgm:spPr/>
      <dgm:t>
        <a:bodyPr/>
        <a:lstStyle/>
        <a:p>
          <a:endParaRPr lang="es-EC"/>
        </a:p>
      </dgm:t>
    </dgm:pt>
    <dgm:pt modelId="{6D6476F0-BFF2-42DB-9FFD-8952759D179C}" type="sibTrans" cxnId="{2E666814-713C-4087-834D-3F14920FE7AB}">
      <dgm:prSet/>
      <dgm:spPr/>
      <dgm:t>
        <a:bodyPr/>
        <a:lstStyle/>
        <a:p>
          <a:endParaRPr lang="es-EC"/>
        </a:p>
      </dgm:t>
    </dgm:pt>
    <dgm:pt modelId="{CE2CE5D8-E682-4E37-B45A-708E2973A810}">
      <dgm:prSet phldrT="[Texto]" custT="1"/>
      <dgm:spPr>
        <a:gradFill flip="none" rotWithShape="0">
          <a:gsLst>
            <a:gs pos="0">
              <a:srgbClr val="00B050">
                <a:shade val="30000"/>
                <a:satMod val="115000"/>
              </a:srgbClr>
            </a:gs>
            <a:gs pos="50000">
              <a:srgbClr val="00B050">
                <a:shade val="67500"/>
                <a:satMod val="115000"/>
              </a:srgbClr>
            </a:gs>
            <a:gs pos="100000">
              <a:srgbClr val="00B050">
                <a:shade val="100000"/>
                <a:satMod val="115000"/>
              </a:srgbClr>
            </a:gs>
          </a:gsLst>
          <a:lin ang="2700000" scaled="1"/>
          <a:tileRect/>
        </a:gradFill>
      </dgm:spPr>
      <dgm:t>
        <a:bodyPr/>
        <a:lstStyle/>
        <a:p>
          <a:r>
            <a:rPr lang="es-EC" sz="900" b="1" dirty="0" smtClean="0">
              <a:latin typeface="Arial" pitchFamily="34" charset="0"/>
              <a:cs typeface="Arial" pitchFamily="34" charset="0"/>
            </a:rPr>
            <a:t>SIMULACIÓN</a:t>
          </a:r>
          <a:endParaRPr lang="es-EC" sz="900" b="1" dirty="0">
            <a:latin typeface="Arial" pitchFamily="34" charset="0"/>
            <a:cs typeface="Arial" pitchFamily="34" charset="0"/>
          </a:endParaRPr>
        </a:p>
      </dgm:t>
    </dgm:pt>
    <dgm:pt modelId="{B6F86946-17E9-41A6-9CF1-F976C9ABDC83}" type="parTrans" cxnId="{BDE8FC2D-C3CD-422A-BDBE-7300FA93A9B2}">
      <dgm:prSet/>
      <dgm:spPr/>
      <dgm:t>
        <a:bodyPr/>
        <a:lstStyle/>
        <a:p>
          <a:endParaRPr lang="es-EC"/>
        </a:p>
      </dgm:t>
    </dgm:pt>
    <dgm:pt modelId="{B5727616-CE6E-4A5A-B357-0689193F2BF2}" type="sibTrans" cxnId="{BDE8FC2D-C3CD-422A-BDBE-7300FA93A9B2}">
      <dgm:prSet/>
      <dgm:spPr/>
      <dgm:t>
        <a:bodyPr/>
        <a:lstStyle/>
        <a:p>
          <a:endParaRPr lang="es-EC"/>
        </a:p>
      </dgm:t>
    </dgm:pt>
    <dgm:pt modelId="{98B63215-C4CC-4EB5-92F6-153CDBBC3287}" type="pres">
      <dgm:prSet presAssocID="{D827496D-55EF-4FB7-8FC5-6E553B04CDBC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9CEF81C1-D343-4481-A6FB-2E0755759596}" type="pres">
      <dgm:prSet presAssocID="{D827496D-55EF-4FB7-8FC5-6E553B04CDBC}" presName="radial" presStyleCnt="0">
        <dgm:presLayoutVars>
          <dgm:animLvl val="ctr"/>
        </dgm:presLayoutVars>
      </dgm:prSet>
      <dgm:spPr/>
    </dgm:pt>
    <dgm:pt modelId="{A6C2458B-DF9D-45C5-BE43-8672BA0A3B4F}" type="pres">
      <dgm:prSet presAssocID="{A762CAF0-995C-49B7-A04D-C7634EFC9CEA}" presName="centerShape" presStyleLbl="vennNode1" presStyleIdx="0" presStyleCnt="5"/>
      <dgm:spPr/>
      <dgm:t>
        <a:bodyPr/>
        <a:lstStyle/>
        <a:p>
          <a:endParaRPr lang="es-EC"/>
        </a:p>
      </dgm:t>
    </dgm:pt>
    <dgm:pt modelId="{64CDF5C5-419F-4183-89A0-0D3D8CE3B7A8}" type="pres">
      <dgm:prSet presAssocID="{D12FC3E4-8140-4E1B-AFF9-2321EA77BE67}" presName="node" presStyleLbl="vennNode1" presStyleIdx="1" presStyleCnt="5" custScaleX="114597" custScaleY="94978" custRadScaleRad="98726" custRadScaleInc="-198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C7CB8621-A4B3-42DF-847D-85F168C92DBF}" type="pres">
      <dgm:prSet presAssocID="{84C90BE4-F345-499F-A644-7005398EE1F3}" presName="node" presStyleLbl="vennNode1" presStyleIdx="2" presStyleCnt="5" custScaleX="107774" custScaleY="98635" custRadScaleRad="109031" custRadScaleInc="195068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E3648BF9-5A48-4747-BF39-B15C9228A4C0}" type="pres">
      <dgm:prSet presAssocID="{CE2CE5D8-E682-4E37-B45A-708E2973A810}" presName="node" presStyleLbl="vennNode1" presStyleIdx="3" presStyleCnt="5" custScaleX="115623" custScaleY="11457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A17BC84-281E-4C7F-99C3-17903AFC666B}" type="pres">
      <dgm:prSet presAssocID="{AF16FC75-9291-4DC7-AA29-0F7263443A42}" presName="node" presStyleLbl="vennNode1" presStyleIdx="4" presStyleCnt="5" custScaleX="123948" custScaleY="99961" custRadScaleRad="89810" custRadScaleInc="-194372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E2D7646B-B217-49C1-AFFE-92C657725EA9}" srcId="{A762CAF0-995C-49B7-A04D-C7634EFC9CEA}" destId="{84C90BE4-F345-499F-A644-7005398EE1F3}" srcOrd="1" destOrd="0" parTransId="{E7352EB9-480B-4993-835F-CD575099DFC3}" sibTransId="{834EBBBF-F9E9-4F33-86BD-4BE74198CB8C}"/>
    <dgm:cxn modelId="{21A82FAE-C534-49C2-9638-F3839EAD0E2C}" type="presOf" srcId="{A762CAF0-995C-49B7-A04D-C7634EFC9CEA}" destId="{A6C2458B-DF9D-45C5-BE43-8672BA0A3B4F}" srcOrd="0" destOrd="0" presId="urn:microsoft.com/office/officeart/2005/8/layout/radial3"/>
    <dgm:cxn modelId="{99A3628B-A446-4456-85B9-AF0C78C0DB64}" srcId="{D827496D-55EF-4FB7-8FC5-6E553B04CDBC}" destId="{A762CAF0-995C-49B7-A04D-C7634EFC9CEA}" srcOrd="0" destOrd="0" parTransId="{C4939E5B-AA6A-46D1-8DB9-A7041057FE6A}" sibTransId="{D6FAFC0A-8B03-4552-B0D4-61D519622348}"/>
    <dgm:cxn modelId="{998CD1C7-2120-4037-A8FE-C1A1536D8B40}" type="presOf" srcId="{AF16FC75-9291-4DC7-AA29-0F7263443A42}" destId="{1A17BC84-281E-4C7F-99C3-17903AFC666B}" srcOrd="0" destOrd="0" presId="urn:microsoft.com/office/officeart/2005/8/layout/radial3"/>
    <dgm:cxn modelId="{2E666814-713C-4087-834D-3F14920FE7AB}" srcId="{A762CAF0-995C-49B7-A04D-C7634EFC9CEA}" destId="{AF16FC75-9291-4DC7-AA29-0F7263443A42}" srcOrd="3" destOrd="0" parTransId="{CD03D744-68FA-495B-8ECE-12D6AD5C3D63}" sibTransId="{6D6476F0-BFF2-42DB-9FFD-8952759D179C}"/>
    <dgm:cxn modelId="{A0ECDDA9-FD8B-45B5-A23A-AB75ED7CEAA1}" type="presOf" srcId="{D12FC3E4-8140-4E1B-AFF9-2321EA77BE67}" destId="{64CDF5C5-419F-4183-89A0-0D3D8CE3B7A8}" srcOrd="0" destOrd="0" presId="urn:microsoft.com/office/officeart/2005/8/layout/radial3"/>
    <dgm:cxn modelId="{9366417E-F7DB-4226-8051-474EC88E44B1}" type="presOf" srcId="{CE2CE5D8-E682-4E37-B45A-708E2973A810}" destId="{E3648BF9-5A48-4747-BF39-B15C9228A4C0}" srcOrd="0" destOrd="0" presId="urn:microsoft.com/office/officeart/2005/8/layout/radial3"/>
    <dgm:cxn modelId="{BDE8FC2D-C3CD-422A-BDBE-7300FA93A9B2}" srcId="{A762CAF0-995C-49B7-A04D-C7634EFC9CEA}" destId="{CE2CE5D8-E682-4E37-B45A-708E2973A810}" srcOrd="2" destOrd="0" parTransId="{B6F86946-17E9-41A6-9CF1-F976C9ABDC83}" sibTransId="{B5727616-CE6E-4A5A-B357-0689193F2BF2}"/>
    <dgm:cxn modelId="{4B34AED9-0248-430E-8511-3EC6F2AB717E}" type="presOf" srcId="{D827496D-55EF-4FB7-8FC5-6E553B04CDBC}" destId="{98B63215-C4CC-4EB5-92F6-153CDBBC3287}" srcOrd="0" destOrd="0" presId="urn:microsoft.com/office/officeart/2005/8/layout/radial3"/>
    <dgm:cxn modelId="{6467A2CD-615C-48C9-B375-F10046B23CAB}" type="presOf" srcId="{84C90BE4-F345-499F-A644-7005398EE1F3}" destId="{C7CB8621-A4B3-42DF-847D-85F168C92DBF}" srcOrd="0" destOrd="0" presId="urn:microsoft.com/office/officeart/2005/8/layout/radial3"/>
    <dgm:cxn modelId="{EE4E57C8-41B2-4C89-B0E5-C270ADE563AE}" srcId="{A762CAF0-995C-49B7-A04D-C7634EFC9CEA}" destId="{D12FC3E4-8140-4E1B-AFF9-2321EA77BE67}" srcOrd="0" destOrd="0" parTransId="{F81267FA-1CDC-4521-8172-9CC8193508F8}" sibTransId="{131A730C-E83C-4DE1-8C5F-629E2FED296E}"/>
    <dgm:cxn modelId="{53DDFD7C-E93B-4A00-999A-BF2068BCB6C1}" type="presParOf" srcId="{98B63215-C4CC-4EB5-92F6-153CDBBC3287}" destId="{9CEF81C1-D343-4481-A6FB-2E0755759596}" srcOrd="0" destOrd="0" presId="urn:microsoft.com/office/officeart/2005/8/layout/radial3"/>
    <dgm:cxn modelId="{6FC6C7AA-7D69-427D-957A-A3C9900437C2}" type="presParOf" srcId="{9CEF81C1-D343-4481-A6FB-2E0755759596}" destId="{A6C2458B-DF9D-45C5-BE43-8672BA0A3B4F}" srcOrd="0" destOrd="0" presId="urn:microsoft.com/office/officeart/2005/8/layout/radial3"/>
    <dgm:cxn modelId="{7EEB1B24-BDA0-4EE6-8957-0D9C3C1F0BF3}" type="presParOf" srcId="{9CEF81C1-D343-4481-A6FB-2E0755759596}" destId="{64CDF5C5-419F-4183-89A0-0D3D8CE3B7A8}" srcOrd="1" destOrd="0" presId="urn:microsoft.com/office/officeart/2005/8/layout/radial3"/>
    <dgm:cxn modelId="{667E8CD9-3F35-49A4-BA9B-3467D4713C3E}" type="presParOf" srcId="{9CEF81C1-D343-4481-A6FB-2E0755759596}" destId="{C7CB8621-A4B3-42DF-847D-85F168C92DBF}" srcOrd="2" destOrd="0" presId="urn:microsoft.com/office/officeart/2005/8/layout/radial3"/>
    <dgm:cxn modelId="{8FC5A6F8-174F-457F-A1CB-41A437FD3065}" type="presParOf" srcId="{9CEF81C1-D343-4481-A6FB-2E0755759596}" destId="{E3648BF9-5A48-4747-BF39-B15C9228A4C0}" srcOrd="3" destOrd="0" presId="urn:microsoft.com/office/officeart/2005/8/layout/radial3"/>
    <dgm:cxn modelId="{3763DCF4-D289-491E-B7B4-55E332541B67}" type="presParOf" srcId="{9CEF81C1-D343-4481-A6FB-2E0755759596}" destId="{1A17BC84-281E-4C7F-99C3-17903AFC666B}" srcOrd="4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F67292B1-D5B5-441D-8AF8-368A23B3359D}" type="doc">
      <dgm:prSet loTypeId="urn:microsoft.com/office/officeart/2005/8/layout/radial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7C6CC243-3E80-479D-A746-34D4FD6BF21F}">
      <dgm:prSet phldrT="[Texto]"/>
      <dgm:spPr/>
      <dgm:t>
        <a:bodyPr/>
        <a:lstStyle/>
        <a:p>
          <a:r>
            <a:rPr lang="es-EC" dirty="0" smtClean="0"/>
            <a:t>ANÁLISIS PRESUPUESTARIO</a:t>
          </a:r>
          <a:endParaRPr lang="es-EC" dirty="0"/>
        </a:p>
      </dgm:t>
    </dgm:pt>
    <dgm:pt modelId="{1A61BAC9-175F-48F2-AB4D-01B7B40F0544}" type="parTrans" cxnId="{EA4D2D7D-080A-4209-B5A3-73845DAC0B0A}">
      <dgm:prSet/>
      <dgm:spPr/>
      <dgm:t>
        <a:bodyPr/>
        <a:lstStyle/>
        <a:p>
          <a:endParaRPr lang="es-EC"/>
        </a:p>
      </dgm:t>
    </dgm:pt>
    <dgm:pt modelId="{916A4224-0004-4662-A5BC-EE2AEBED12E5}" type="sibTrans" cxnId="{EA4D2D7D-080A-4209-B5A3-73845DAC0B0A}">
      <dgm:prSet/>
      <dgm:spPr/>
      <dgm:t>
        <a:bodyPr/>
        <a:lstStyle/>
        <a:p>
          <a:endParaRPr lang="es-EC"/>
        </a:p>
      </dgm:t>
    </dgm:pt>
    <dgm:pt modelId="{D48F643C-BBD4-42AE-AB07-B23AB9A15CC4}">
      <dgm:prSet phldrT="[Texto]"/>
      <dgm:spPr/>
      <dgm:t>
        <a:bodyPr/>
        <a:lstStyle/>
        <a:p>
          <a:r>
            <a:rPr lang="es-ES" b="1" dirty="0" smtClean="0"/>
            <a:t>Análisis Técnico</a:t>
          </a:r>
          <a:endParaRPr lang="es-EC" dirty="0"/>
        </a:p>
      </dgm:t>
    </dgm:pt>
    <dgm:pt modelId="{F828C35E-FFF1-46FE-A3F2-E839A1C94AB7}" type="parTrans" cxnId="{71135D87-3D44-4921-85AF-CCD3DB844830}">
      <dgm:prSet/>
      <dgm:spPr/>
      <dgm:t>
        <a:bodyPr/>
        <a:lstStyle/>
        <a:p>
          <a:endParaRPr lang="es-EC"/>
        </a:p>
      </dgm:t>
    </dgm:pt>
    <dgm:pt modelId="{0740C4FB-B91A-4BEA-A739-B6E7CCE10E36}" type="sibTrans" cxnId="{71135D87-3D44-4921-85AF-CCD3DB844830}">
      <dgm:prSet/>
      <dgm:spPr/>
      <dgm:t>
        <a:bodyPr/>
        <a:lstStyle/>
        <a:p>
          <a:endParaRPr lang="es-EC"/>
        </a:p>
      </dgm:t>
    </dgm:pt>
    <dgm:pt modelId="{C242D674-1920-4F4A-A1A4-F7C7266F7D1B}">
      <dgm:prSet phldrT="[Texto]"/>
      <dgm:spPr/>
      <dgm:t>
        <a:bodyPr/>
        <a:lstStyle/>
        <a:p>
          <a:r>
            <a:rPr lang="es-ES" b="1" dirty="0" smtClean="0"/>
            <a:t>Análisis Financiero</a:t>
          </a:r>
          <a:endParaRPr lang="es-EC" dirty="0"/>
        </a:p>
      </dgm:t>
    </dgm:pt>
    <dgm:pt modelId="{E005BE66-1DF6-4867-AC34-676F43D15935}" type="parTrans" cxnId="{EE00960D-19DE-4016-978C-AAA8D859560C}">
      <dgm:prSet/>
      <dgm:spPr/>
      <dgm:t>
        <a:bodyPr/>
        <a:lstStyle/>
        <a:p>
          <a:endParaRPr lang="es-EC"/>
        </a:p>
      </dgm:t>
    </dgm:pt>
    <dgm:pt modelId="{61BF42D1-1299-4743-AE71-5F2C5303CFEF}" type="sibTrans" cxnId="{EE00960D-19DE-4016-978C-AAA8D859560C}">
      <dgm:prSet/>
      <dgm:spPr/>
      <dgm:t>
        <a:bodyPr/>
        <a:lstStyle/>
        <a:p>
          <a:endParaRPr lang="es-EC"/>
        </a:p>
      </dgm:t>
    </dgm:pt>
    <dgm:pt modelId="{AAD91FB6-F9C0-439B-AB82-D794EAC732FF}">
      <dgm:prSet phldrT="[Texto]"/>
      <dgm:spPr/>
      <dgm:t>
        <a:bodyPr/>
        <a:lstStyle/>
        <a:p>
          <a:r>
            <a:rPr lang="es-ES" b="1" dirty="0" smtClean="0"/>
            <a:t>Análisis de Disponibilidad de Insumos</a:t>
          </a:r>
          <a:endParaRPr lang="es-EC" dirty="0" smtClean="0"/>
        </a:p>
      </dgm:t>
    </dgm:pt>
    <dgm:pt modelId="{E1E39014-C76B-4140-A38C-B3A2FAA8EEE4}" type="parTrans" cxnId="{27EC6778-B951-4278-A1CC-83E8FCDD5A08}">
      <dgm:prSet/>
      <dgm:spPr/>
      <dgm:t>
        <a:bodyPr/>
        <a:lstStyle/>
        <a:p>
          <a:endParaRPr lang="es-EC"/>
        </a:p>
      </dgm:t>
    </dgm:pt>
    <dgm:pt modelId="{D40F63DA-F8CC-4F2E-9B49-D0361397A2A2}" type="sibTrans" cxnId="{27EC6778-B951-4278-A1CC-83E8FCDD5A08}">
      <dgm:prSet/>
      <dgm:spPr/>
      <dgm:t>
        <a:bodyPr/>
        <a:lstStyle/>
        <a:p>
          <a:endParaRPr lang="es-EC"/>
        </a:p>
      </dgm:t>
    </dgm:pt>
    <dgm:pt modelId="{60466191-1DEE-45D6-B38F-C33CA74C50EB}" type="pres">
      <dgm:prSet presAssocID="{F67292B1-D5B5-441D-8AF8-368A23B3359D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4864ECE0-862D-41FF-85D2-935A307FAA22}" type="pres">
      <dgm:prSet presAssocID="{F67292B1-D5B5-441D-8AF8-368A23B3359D}" presName="radial" presStyleCnt="0">
        <dgm:presLayoutVars>
          <dgm:animLvl val="ctr"/>
        </dgm:presLayoutVars>
      </dgm:prSet>
      <dgm:spPr/>
    </dgm:pt>
    <dgm:pt modelId="{CA5739EC-B18D-4C58-B86A-F39A92994F6F}" type="pres">
      <dgm:prSet presAssocID="{7C6CC243-3E80-479D-A746-34D4FD6BF21F}" presName="centerShape" presStyleLbl="vennNode1" presStyleIdx="0" presStyleCnt="4"/>
      <dgm:spPr/>
      <dgm:t>
        <a:bodyPr/>
        <a:lstStyle/>
        <a:p>
          <a:endParaRPr lang="es-MX"/>
        </a:p>
      </dgm:t>
    </dgm:pt>
    <dgm:pt modelId="{5E2620D0-03D6-450A-BA6F-B21FF24E0D21}" type="pres">
      <dgm:prSet presAssocID="{D48F643C-BBD4-42AE-AB07-B23AB9A15CC4}" presName="node" presStyleLbl="venn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BB9A2A9-0534-424D-AB47-25CA3A7C06A8}" type="pres">
      <dgm:prSet presAssocID="{C242D674-1920-4F4A-A1A4-F7C7266F7D1B}" presName="node" presStyleLbl="venn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191CE8D-F86D-448A-8741-64B036AE55BB}" type="pres">
      <dgm:prSet presAssocID="{AAD91FB6-F9C0-439B-AB82-D794EAC732FF}" presName="node" presStyleLbl="venn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BCD9769-C5EA-4405-9251-D4FD1FDCD310}" type="presOf" srcId="{AAD91FB6-F9C0-439B-AB82-D794EAC732FF}" destId="{6191CE8D-F86D-448A-8741-64B036AE55BB}" srcOrd="0" destOrd="0" presId="urn:microsoft.com/office/officeart/2005/8/layout/radial3"/>
    <dgm:cxn modelId="{71135D87-3D44-4921-85AF-CCD3DB844830}" srcId="{7C6CC243-3E80-479D-A746-34D4FD6BF21F}" destId="{D48F643C-BBD4-42AE-AB07-B23AB9A15CC4}" srcOrd="0" destOrd="0" parTransId="{F828C35E-FFF1-46FE-A3F2-E839A1C94AB7}" sibTransId="{0740C4FB-B91A-4BEA-A739-B6E7CCE10E36}"/>
    <dgm:cxn modelId="{EA4D2D7D-080A-4209-B5A3-73845DAC0B0A}" srcId="{F67292B1-D5B5-441D-8AF8-368A23B3359D}" destId="{7C6CC243-3E80-479D-A746-34D4FD6BF21F}" srcOrd="0" destOrd="0" parTransId="{1A61BAC9-175F-48F2-AB4D-01B7B40F0544}" sibTransId="{916A4224-0004-4662-A5BC-EE2AEBED12E5}"/>
    <dgm:cxn modelId="{4E2F398C-31DA-4F8E-A5B4-EFDF926E3013}" type="presOf" srcId="{D48F643C-BBD4-42AE-AB07-B23AB9A15CC4}" destId="{5E2620D0-03D6-450A-BA6F-B21FF24E0D21}" srcOrd="0" destOrd="0" presId="urn:microsoft.com/office/officeart/2005/8/layout/radial3"/>
    <dgm:cxn modelId="{A90CEA71-6EF8-416E-933B-D070F4103925}" type="presOf" srcId="{7C6CC243-3E80-479D-A746-34D4FD6BF21F}" destId="{CA5739EC-B18D-4C58-B86A-F39A92994F6F}" srcOrd="0" destOrd="0" presId="urn:microsoft.com/office/officeart/2005/8/layout/radial3"/>
    <dgm:cxn modelId="{EE00960D-19DE-4016-978C-AAA8D859560C}" srcId="{7C6CC243-3E80-479D-A746-34D4FD6BF21F}" destId="{C242D674-1920-4F4A-A1A4-F7C7266F7D1B}" srcOrd="1" destOrd="0" parTransId="{E005BE66-1DF6-4867-AC34-676F43D15935}" sibTransId="{61BF42D1-1299-4743-AE71-5F2C5303CFEF}"/>
    <dgm:cxn modelId="{27EC6778-B951-4278-A1CC-83E8FCDD5A08}" srcId="{7C6CC243-3E80-479D-A746-34D4FD6BF21F}" destId="{AAD91FB6-F9C0-439B-AB82-D794EAC732FF}" srcOrd="2" destOrd="0" parTransId="{E1E39014-C76B-4140-A38C-B3A2FAA8EEE4}" sibTransId="{D40F63DA-F8CC-4F2E-9B49-D0361397A2A2}"/>
    <dgm:cxn modelId="{D7A43F75-B2EC-4AB0-899F-B5AD364F5CE5}" type="presOf" srcId="{C242D674-1920-4F4A-A1A4-F7C7266F7D1B}" destId="{BBB9A2A9-0534-424D-AB47-25CA3A7C06A8}" srcOrd="0" destOrd="0" presId="urn:microsoft.com/office/officeart/2005/8/layout/radial3"/>
    <dgm:cxn modelId="{EDBE5886-A6AA-4A34-8CBB-394FA7546A05}" type="presOf" srcId="{F67292B1-D5B5-441D-8AF8-368A23B3359D}" destId="{60466191-1DEE-45D6-B38F-C33CA74C50EB}" srcOrd="0" destOrd="0" presId="urn:microsoft.com/office/officeart/2005/8/layout/radial3"/>
    <dgm:cxn modelId="{8D137D64-68D5-4389-8CB3-8E3921CD4FC0}" type="presParOf" srcId="{60466191-1DEE-45D6-B38F-C33CA74C50EB}" destId="{4864ECE0-862D-41FF-85D2-935A307FAA22}" srcOrd="0" destOrd="0" presId="urn:microsoft.com/office/officeart/2005/8/layout/radial3"/>
    <dgm:cxn modelId="{E247EBC7-829C-4033-B534-EEC68B936AE7}" type="presParOf" srcId="{4864ECE0-862D-41FF-85D2-935A307FAA22}" destId="{CA5739EC-B18D-4C58-B86A-F39A92994F6F}" srcOrd="0" destOrd="0" presId="urn:microsoft.com/office/officeart/2005/8/layout/radial3"/>
    <dgm:cxn modelId="{75DEC396-8ED9-4BF5-A9F3-179B6F7E9AFF}" type="presParOf" srcId="{4864ECE0-862D-41FF-85D2-935A307FAA22}" destId="{5E2620D0-03D6-450A-BA6F-B21FF24E0D21}" srcOrd="1" destOrd="0" presId="urn:microsoft.com/office/officeart/2005/8/layout/radial3"/>
    <dgm:cxn modelId="{337901FE-94E0-416D-9588-5B408FDCC49A}" type="presParOf" srcId="{4864ECE0-862D-41FF-85D2-935A307FAA22}" destId="{BBB9A2A9-0534-424D-AB47-25CA3A7C06A8}" srcOrd="2" destOrd="0" presId="urn:microsoft.com/office/officeart/2005/8/layout/radial3"/>
    <dgm:cxn modelId="{672DBF29-3CAC-4D11-BB34-4C09C5A37805}" type="presParOf" srcId="{4864ECE0-862D-41FF-85D2-935A307FAA22}" destId="{6191CE8D-F86D-448A-8741-64B036AE55BB}" srcOrd="3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3083C1CC-8E26-4B55-886E-567ABC851C5A}" type="doc">
      <dgm:prSet loTypeId="urn:microsoft.com/office/officeart/2005/8/layout/equation2" loCatId="process" qsTypeId="urn:microsoft.com/office/officeart/2005/8/quickstyle/simple1" qsCatId="simple" csTypeId="urn:microsoft.com/office/officeart/2005/8/colors/accent1_2" csCatId="accent1" phldr="1"/>
      <dgm:spPr/>
    </dgm:pt>
    <dgm:pt modelId="{9DD66CC8-7800-4A52-B109-F8F561F6484D}">
      <dgm:prSet phldrT="[Texto]"/>
      <dgm:spPr/>
      <dgm:t>
        <a:bodyPr/>
        <a:lstStyle/>
        <a:p>
          <a:r>
            <a:rPr lang="es-EC" dirty="0" smtClean="0"/>
            <a:t>Personal Calificado</a:t>
          </a:r>
          <a:endParaRPr lang="es-EC" dirty="0"/>
        </a:p>
      </dgm:t>
    </dgm:pt>
    <dgm:pt modelId="{CF234519-A19E-402B-A9C0-AE4E0BA4B675}" type="parTrans" cxnId="{C98149B8-5A50-4735-9933-B66841847E02}">
      <dgm:prSet/>
      <dgm:spPr/>
      <dgm:t>
        <a:bodyPr/>
        <a:lstStyle/>
        <a:p>
          <a:endParaRPr lang="es-EC"/>
        </a:p>
      </dgm:t>
    </dgm:pt>
    <dgm:pt modelId="{2FE26080-4B86-45CB-922D-1E546654F58E}" type="sibTrans" cxnId="{C98149B8-5A50-4735-9933-B66841847E02}">
      <dgm:prSet/>
      <dgm:spPr/>
      <dgm:t>
        <a:bodyPr/>
        <a:lstStyle/>
        <a:p>
          <a:endParaRPr lang="es-EC"/>
        </a:p>
      </dgm:t>
    </dgm:pt>
    <dgm:pt modelId="{35BB7AE9-D52D-40E0-AC77-3E2659018A11}">
      <dgm:prSet phldrT="[Texto]"/>
      <dgm:spPr/>
      <dgm:t>
        <a:bodyPr/>
        <a:lstStyle/>
        <a:p>
          <a:r>
            <a:rPr lang="es-EC" dirty="0" smtClean="0"/>
            <a:t>Garantías de proveedores</a:t>
          </a:r>
          <a:endParaRPr lang="es-EC" dirty="0"/>
        </a:p>
      </dgm:t>
    </dgm:pt>
    <dgm:pt modelId="{62E6BB59-3A7E-437D-9AB8-6033DFB9EE06}" type="parTrans" cxnId="{95182C1D-E710-4E46-9396-BF542C190FEA}">
      <dgm:prSet/>
      <dgm:spPr/>
      <dgm:t>
        <a:bodyPr/>
        <a:lstStyle/>
        <a:p>
          <a:endParaRPr lang="es-EC"/>
        </a:p>
      </dgm:t>
    </dgm:pt>
    <dgm:pt modelId="{0149315A-CE6D-4F23-BA07-FD3389D205A6}" type="sibTrans" cxnId="{95182C1D-E710-4E46-9396-BF542C190FEA}">
      <dgm:prSet/>
      <dgm:spPr/>
      <dgm:t>
        <a:bodyPr/>
        <a:lstStyle/>
        <a:p>
          <a:endParaRPr lang="es-EC"/>
        </a:p>
      </dgm:t>
    </dgm:pt>
    <dgm:pt modelId="{6915AF0B-78FF-4A88-956E-24F8965B440A}">
      <dgm:prSet phldrT="[Texto]"/>
      <dgm:spPr/>
      <dgm:t>
        <a:bodyPr/>
        <a:lstStyle/>
        <a:p>
          <a:r>
            <a:rPr lang="es-EC" dirty="0" smtClean="0"/>
            <a:t>Análisis Técnico</a:t>
          </a:r>
          <a:endParaRPr lang="es-EC" dirty="0"/>
        </a:p>
      </dgm:t>
    </dgm:pt>
    <dgm:pt modelId="{0996108C-174D-4AF7-A4D4-8ACC3BA476C1}" type="parTrans" cxnId="{4F7CC3D0-3D79-47E9-A042-EFCD42CB84C4}">
      <dgm:prSet/>
      <dgm:spPr/>
      <dgm:t>
        <a:bodyPr/>
        <a:lstStyle/>
        <a:p>
          <a:endParaRPr lang="es-EC"/>
        </a:p>
      </dgm:t>
    </dgm:pt>
    <dgm:pt modelId="{9958179A-CDA2-4D84-A66A-99B0AD662C90}" type="sibTrans" cxnId="{4F7CC3D0-3D79-47E9-A042-EFCD42CB84C4}">
      <dgm:prSet/>
      <dgm:spPr/>
      <dgm:t>
        <a:bodyPr/>
        <a:lstStyle/>
        <a:p>
          <a:endParaRPr lang="es-EC"/>
        </a:p>
      </dgm:t>
    </dgm:pt>
    <dgm:pt modelId="{F9B69F33-CCAC-434B-A9DB-6E9967E34717}" type="pres">
      <dgm:prSet presAssocID="{3083C1CC-8E26-4B55-886E-567ABC851C5A}" presName="Name0" presStyleCnt="0">
        <dgm:presLayoutVars>
          <dgm:dir/>
          <dgm:resizeHandles val="exact"/>
        </dgm:presLayoutVars>
      </dgm:prSet>
      <dgm:spPr/>
    </dgm:pt>
    <dgm:pt modelId="{8C0A2D8C-42F9-4FF9-9028-547CEE3E97C3}" type="pres">
      <dgm:prSet presAssocID="{3083C1CC-8E26-4B55-886E-567ABC851C5A}" presName="vNodes" presStyleCnt="0"/>
      <dgm:spPr/>
    </dgm:pt>
    <dgm:pt modelId="{D05FA4DB-78B8-405D-B33E-589C050E9599}" type="pres">
      <dgm:prSet presAssocID="{9DD66CC8-7800-4A52-B109-F8F561F6484D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39A959E-726C-4A26-B204-4E08B1BF0E03}" type="pres">
      <dgm:prSet presAssocID="{2FE26080-4B86-45CB-922D-1E546654F58E}" presName="spacerT" presStyleCnt="0"/>
      <dgm:spPr/>
    </dgm:pt>
    <dgm:pt modelId="{87F68E92-9F90-48DA-B0DF-5BEFF72B6B79}" type="pres">
      <dgm:prSet presAssocID="{2FE26080-4B86-45CB-922D-1E546654F58E}" presName="sibTrans" presStyleLbl="sibTrans2D1" presStyleIdx="0" presStyleCnt="2"/>
      <dgm:spPr/>
      <dgm:t>
        <a:bodyPr/>
        <a:lstStyle/>
        <a:p>
          <a:endParaRPr lang="es-MX"/>
        </a:p>
      </dgm:t>
    </dgm:pt>
    <dgm:pt modelId="{0AF56B1D-9B33-4931-9FF0-C7F19AD21A73}" type="pres">
      <dgm:prSet presAssocID="{2FE26080-4B86-45CB-922D-1E546654F58E}" presName="spacerB" presStyleCnt="0"/>
      <dgm:spPr/>
    </dgm:pt>
    <dgm:pt modelId="{C20B6839-23D0-4976-8E77-435FC16D7D33}" type="pres">
      <dgm:prSet presAssocID="{35BB7AE9-D52D-40E0-AC77-3E2659018A11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D56FC0D-8DD0-43A1-BF05-BCC388057E23}" type="pres">
      <dgm:prSet presAssocID="{3083C1CC-8E26-4B55-886E-567ABC851C5A}" presName="sibTransLast" presStyleLbl="sibTrans2D1" presStyleIdx="1" presStyleCnt="2"/>
      <dgm:spPr/>
      <dgm:t>
        <a:bodyPr/>
        <a:lstStyle/>
        <a:p>
          <a:endParaRPr lang="es-MX"/>
        </a:p>
      </dgm:t>
    </dgm:pt>
    <dgm:pt modelId="{7F344508-6930-4469-8F6B-BC8085EE909D}" type="pres">
      <dgm:prSet presAssocID="{3083C1CC-8E26-4B55-886E-567ABC851C5A}" presName="connectorText" presStyleLbl="sibTrans2D1" presStyleIdx="1" presStyleCnt="2"/>
      <dgm:spPr/>
      <dgm:t>
        <a:bodyPr/>
        <a:lstStyle/>
        <a:p>
          <a:endParaRPr lang="es-MX"/>
        </a:p>
      </dgm:t>
    </dgm:pt>
    <dgm:pt modelId="{81A268CF-7BB6-46DD-AFBF-262226BA6BE0}" type="pres">
      <dgm:prSet presAssocID="{3083C1CC-8E26-4B55-886E-567ABC851C5A}" presName="las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BF025BD-2AFC-4817-A30B-F7D8F4F52F65}" type="presOf" srcId="{0149315A-CE6D-4F23-BA07-FD3389D205A6}" destId="{7F344508-6930-4469-8F6B-BC8085EE909D}" srcOrd="1" destOrd="0" presId="urn:microsoft.com/office/officeart/2005/8/layout/equation2"/>
    <dgm:cxn modelId="{95182C1D-E710-4E46-9396-BF542C190FEA}" srcId="{3083C1CC-8E26-4B55-886E-567ABC851C5A}" destId="{35BB7AE9-D52D-40E0-AC77-3E2659018A11}" srcOrd="1" destOrd="0" parTransId="{62E6BB59-3A7E-437D-9AB8-6033DFB9EE06}" sibTransId="{0149315A-CE6D-4F23-BA07-FD3389D205A6}"/>
    <dgm:cxn modelId="{43D45274-A705-49EF-8D99-A11E91CF9C4C}" type="presOf" srcId="{6915AF0B-78FF-4A88-956E-24F8965B440A}" destId="{81A268CF-7BB6-46DD-AFBF-262226BA6BE0}" srcOrd="0" destOrd="0" presId="urn:microsoft.com/office/officeart/2005/8/layout/equation2"/>
    <dgm:cxn modelId="{424EEED8-F99C-405A-94D6-0F2C4F65646E}" type="presOf" srcId="{0149315A-CE6D-4F23-BA07-FD3389D205A6}" destId="{DD56FC0D-8DD0-43A1-BF05-BCC388057E23}" srcOrd="0" destOrd="0" presId="urn:microsoft.com/office/officeart/2005/8/layout/equation2"/>
    <dgm:cxn modelId="{DC779C97-130D-491D-BA3C-FEA572CAB2BD}" type="presOf" srcId="{2FE26080-4B86-45CB-922D-1E546654F58E}" destId="{87F68E92-9F90-48DA-B0DF-5BEFF72B6B79}" srcOrd="0" destOrd="0" presId="urn:microsoft.com/office/officeart/2005/8/layout/equation2"/>
    <dgm:cxn modelId="{4F7CC3D0-3D79-47E9-A042-EFCD42CB84C4}" srcId="{3083C1CC-8E26-4B55-886E-567ABC851C5A}" destId="{6915AF0B-78FF-4A88-956E-24F8965B440A}" srcOrd="2" destOrd="0" parTransId="{0996108C-174D-4AF7-A4D4-8ACC3BA476C1}" sibTransId="{9958179A-CDA2-4D84-A66A-99B0AD662C90}"/>
    <dgm:cxn modelId="{EC9CA013-2B33-4BA9-A387-7E7BD0DF8E57}" type="presOf" srcId="{35BB7AE9-D52D-40E0-AC77-3E2659018A11}" destId="{C20B6839-23D0-4976-8E77-435FC16D7D33}" srcOrd="0" destOrd="0" presId="urn:microsoft.com/office/officeart/2005/8/layout/equation2"/>
    <dgm:cxn modelId="{3B52B6E2-FEC7-4BCC-AC0D-5815C46167D3}" type="presOf" srcId="{9DD66CC8-7800-4A52-B109-F8F561F6484D}" destId="{D05FA4DB-78B8-405D-B33E-589C050E9599}" srcOrd="0" destOrd="0" presId="urn:microsoft.com/office/officeart/2005/8/layout/equation2"/>
    <dgm:cxn modelId="{C98149B8-5A50-4735-9933-B66841847E02}" srcId="{3083C1CC-8E26-4B55-886E-567ABC851C5A}" destId="{9DD66CC8-7800-4A52-B109-F8F561F6484D}" srcOrd="0" destOrd="0" parTransId="{CF234519-A19E-402B-A9C0-AE4E0BA4B675}" sibTransId="{2FE26080-4B86-45CB-922D-1E546654F58E}"/>
    <dgm:cxn modelId="{B2BE34FA-DD1B-44D3-978C-350D39842250}" type="presOf" srcId="{3083C1CC-8E26-4B55-886E-567ABC851C5A}" destId="{F9B69F33-CCAC-434B-A9DB-6E9967E34717}" srcOrd="0" destOrd="0" presId="urn:microsoft.com/office/officeart/2005/8/layout/equation2"/>
    <dgm:cxn modelId="{6495B413-3A83-4F9C-89AE-3F770D4B72A8}" type="presParOf" srcId="{F9B69F33-CCAC-434B-A9DB-6E9967E34717}" destId="{8C0A2D8C-42F9-4FF9-9028-547CEE3E97C3}" srcOrd="0" destOrd="0" presId="urn:microsoft.com/office/officeart/2005/8/layout/equation2"/>
    <dgm:cxn modelId="{24FF016B-AA2A-4882-827E-15032DFAA4D9}" type="presParOf" srcId="{8C0A2D8C-42F9-4FF9-9028-547CEE3E97C3}" destId="{D05FA4DB-78B8-405D-B33E-589C050E9599}" srcOrd="0" destOrd="0" presId="urn:microsoft.com/office/officeart/2005/8/layout/equation2"/>
    <dgm:cxn modelId="{4F90C0BC-F7C2-42D6-883F-09BF6CBAADB4}" type="presParOf" srcId="{8C0A2D8C-42F9-4FF9-9028-547CEE3E97C3}" destId="{C39A959E-726C-4A26-B204-4E08B1BF0E03}" srcOrd="1" destOrd="0" presId="urn:microsoft.com/office/officeart/2005/8/layout/equation2"/>
    <dgm:cxn modelId="{985FB94F-2761-4095-8912-F46CECE07EC0}" type="presParOf" srcId="{8C0A2D8C-42F9-4FF9-9028-547CEE3E97C3}" destId="{87F68E92-9F90-48DA-B0DF-5BEFF72B6B79}" srcOrd="2" destOrd="0" presId="urn:microsoft.com/office/officeart/2005/8/layout/equation2"/>
    <dgm:cxn modelId="{C2BD962C-7279-4360-88D8-F49D925C6F96}" type="presParOf" srcId="{8C0A2D8C-42F9-4FF9-9028-547CEE3E97C3}" destId="{0AF56B1D-9B33-4931-9FF0-C7F19AD21A73}" srcOrd="3" destOrd="0" presId="urn:microsoft.com/office/officeart/2005/8/layout/equation2"/>
    <dgm:cxn modelId="{F8365B97-5A6B-41F7-B3BF-94A784293ED8}" type="presParOf" srcId="{8C0A2D8C-42F9-4FF9-9028-547CEE3E97C3}" destId="{C20B6839-23D0-4976-8E77-435FC16D7D33}" srcOrd="4" destOrd="0" presId="urn:microsoft.com/office/officeart/2005/8/layout/equation2"/>
    <dgm:cxn modelId="{4DCE4E30-1274-4005-94D2-7F36844B7B11}" type="presParOf" srcId="{F9B69F33-CCAC-434B-A9DB-6E9967E34717}" destId="{DD56FC0D-8DD0-43A1-BF05-BCC388057E23}" srcOrd="1" destOrd="0" presId="urn:microsoft.com/office/officeart/2005/8/layout/equation2"/>
    <dgm:cxn modelId="{B967DFC4-A765-4C4C-8174-26DDCF5CDBC5}" type="presParOf" srcId="{DD56FC0D-8DD0-43A1-BF05-BCC388057E23}" destId="{7F344508-6930-4469-8F6B-BC8085EE909D}" srcOrd="0" destOrd="0" presId="urn:microsoft.com/office/officeart/2005/8/layout/equation2"/>
    <dgm:cxn modelId="{DA16A43C-74D8-4BA4-8490-ABA6BA1E43E0}" type="presParOf" srcId="{F9B69F33-CCAC-434B-A9DB-6E9967E34717}" destId="{81A268CF-7BB6-46DD-AFBF-262226BA6BE0}" srcOrd="2" destOrd="0" presId="urn:microsoft.com/office/officeart/2005/8/layout/equation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D827496D-55EF-4FB7-8FC5-6E553B04CDBC}" type="doc">
      <dgm:prSet loTypeId="urn:microsoft.com/office/officeart/2005/8/layout/radial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A762CAF0-995C-49B7-A04D-C7634EFC9CEA}">
      <dgm:prSet phldrT="[Texto]"/>
      <dgm:spPr/>
      <dgm:t>
        <a:bodyPr/>
        <a:lstStyle/>
        <a:p>
          <a:r>
            <a:rPr lang="es-EC" dirty="0" smtClean="0"/>
            <a:t>PLATAFORMA WEB</a:t>
          </a:r>
          <a:endParaRPr lang="es-EC" dirty="0"/>
        </a:p>
      </dgm:t>
    </dgm:pt>
    <dgm:pt modelId="{C4939E5B-AA6A-46D1-8DB9-A7041057FE6A}" type="parTrans" cxnId="{99A3628B-A446-4456-85B9-AF0C78C0DB64}">
      <dgm:prSet/>
      <dgm:spPr/>
      <dgm:t>
        <a:bodyPr/>
        <a:lstStyle/>
        <a:p>
          <a:endParaRPr lang="es-EC"/>
        </a:p>
      </dgm:t>
    </dgm:pt>
    <dgm:pt modelId="{D6FAFC0A-8B03-4552-B0D4-61D519622348}" type="sibTrans" cxnId="{99A3628B-A446-4456-85B9-AF0C78C0DB64}">
      <dgm:prSet/>
      <dgm:spPr/>
      <dgm:t>
        <a:bodyPr/>
        <a:lstStyle/>
        <a:p>
          <a:endParaRPr lang="es-EC"/>
        </a:p>
      </dgm:t>
    </dgm:pt>
    <dgm:pt modelId="{D12FC3E4-8140-4E1B-AFF9-2321EA77BE67}">
      <dgm:prSet phldrT="[Texto]"/>
      <dgm:spPr/>
      <dgm:t>
        <a:bodyPr/>
        <a:lstStyle/>
        <a:p>
          <a:r>
            <a:rPr lang="es-EC" dirty="0" smtClean="0"/>
            <a:t>Configuración DNS Server</a:t>
          </a:r>
          <a:endParaRPr lang="es-EC" dirty="0"/>
        </a:p>
      </dgm:t>
    </dgm:pt>
    <dgm:pt modelId="{F81267FA-1CDC-4521-8172-9CC8193508F8}" type="parTrans" cxnId="{EE4E57C8-41B2-4C89-B0E5-C270ADE563AE}">
      <dgm:prSet/>
      <dgm:spPr/>
      <dgm:t>
        <a:bodyPr/>
        <a:lstStyle/>
        <a:p>
          <a:endParaRPr lang="es-EC"/>
        </a:p>
      </dgm:t>
    </dgm:pt>
    <dgm:pt modelId="{131A730C-E83C-4DE1-8C5F-629E2FED296E}" type="sibTrans" cxnId="{EE4E57C8-41B2-4C89-B0E5-C270ADE563AE}">
      <dgm:prSet/>
      <dgm:spPr/>
      <dgm:t>
        <a:bodyPr/>
        <a:lstStyle/>
        <a:p>
          <a:endParaRPr lang="es-EC"/>
        </a:p>
      </dgm:t>
    </dgm:pt>
    <dgm:pt modelId="{84C90BE4-F345-499F-A644-7005398EE1F3}">
      <dgm:prSet phldrT="[Texto]"/>
      <dgm:spPr/>
      <dgm:t>
        <a:bodyPr/>
        <a:lstStyle/>
        <a:p>
          <a:r>
            <a:rPr lang="es-EC" dirty="0" smtClean="0"/>
            <a:t>Servidor DHCP</a:t>
          </a:r>
          <a:endParaRPr lang="es-EC" dirty="0"/>
        </a:p>
      </dgm:t>
    </dgm:pt>
    <dgm:pt modelId="{E7352EB9-480B-4993-835F-CD575099DFC3}" type="parTrans" cxnId="{E2D7646B-B217-49C1-AFFE-92C657725EA9}">
      <dgm:prSet/>
      <dgm:spPr/>
      <dgm:t>
        <a:bodyPr/>
        <a:lstStyle/>
        <a:p>
          <a:endParaRPr lang="es-EC"/>
        </a:p>
      </dgm:t>
    </dgm:pt>
    <dgm:pt modelId="{834EBBBF-F9E9-4F33-86BD-4BE74198CB8C}" type="sibTrans" cxnId="{E2D7646B-B217-49C1-AFFE-92C657725EA9}">
      <dgm:prSet/>
      <dgm:spPr/>
      <dgm:t>
        <a:bodyPr/>
        <a:lstStyle/>
        <a:p>
          <a:endParaRPr lang="es-EC"/>
        </a:p>
      </dgm:t>
    </dgm:pt>
    <dgm:pt modelId="{AF16FC75-9291-4DC7-AA29-0F7263443A42}">
      <dgm:prSet phldrT="[Texto]"/>
      <dgm:spPr/>
      <dgm:t>
        <a:bodyPr/>
        <a:lstStyle/>
        <a:p>
          <a:r>
            <a:rPr lang="es-EC" dirty="0" smtClean="0"/>
            <a:t>Servidor WEB</a:t>
          </a:r>
          <a:endParaRPr lang="es-EC" dirty="0"/>
        </a:p>
      </dgm:t>
    </dgm:pt>
    <dgm:pt modelId="{CD03D744-68FA-495B-8ECE-12D6AD5C3D63}" type="parTrans" cxnId="{2E666814-713C-4087-834D-3F14920FE7AB}">
      <dgm:prSet/>
      <dgm:spPr/>
      <dgm:t>
        <a:bodyPr/>
        <a:lstStyle/>
        <a:p>
          <a:endParaRPr lang="es-EC"/>
        </a:p>
      </dgm:t>
    </dgm:pt>
    <dgm:pt modelId="{6D6476F0-BFF2-42DB-9FFD-8952759D179C}" type="sibTrans" cxnId="{2E666814-713C-4087-834D-3F14920FE7AB}">
      <dgm:prSet/>
      <dgm:spPr/>
      <dgm:t>
        <a:bodyPr/>
        <a:lstStyle/>
        <a:p>
          <a:endParaRPr lang="es-EC"/>
        </a:p>
      </dgm:t>
    </dgm:pt>
    <dgm:pt modelId="{1C30104B-73F8-4C5D-9011-ED43E15B1FC0}">
      <dgm:prSet phldrT="[Texto]"/>
      <dgm:spPr/>
      <dgm:t>
        <a:bodyPr/>
        <a:lstStyle/>
        <a:p>
          <a:r>
            <a:rPr lang="es-EC" dirty="0" smtClean="0"/>
            <a:t>Active </a:t>
          </a:r>
          <a:r>
            <a:rPr lang="es-EC" dirty="0" err="1" smtClean="0"/>
            <a:t>Directory</a:t>
          </a:r>
          <a:endParaRPr lang="es-EC" dirty="0"/>
        </a:p>
      </dgm:t>
    </dgm:pt>
    <dgm:pt modelId="{13459129-E9BF-4F0E-9DC1-1A201893DBCD}" type="parTrans" cxnId="{89ADE438-DFF2-4B17-BC33-2D041113D60D}">
      <dgm:prSet/>
      <dgm:spPr/>
      <dgm:t>
        <a:bodyPr/>
        <a:lstStyle/>
        <a:p>
          <a:endParaRPr lang="es-EC"/>
        </a:p>
      </dgm:t>
    </dgm:pt>
    <dgm:pt modelId="{4A13FB4C-9789-4333-AF9E-94A8FF5463A2}" type="sibTrans" cxnId="{89ADE438-DFF2-4B17-BC33-2D041113D60D}">
      <dgm:prSet/>
      <dgm:spPr/>
      <dgm:t>
        <a:bodyPr/>
        <a:lstStyle/>
        <a:p>
          <a:endParaRPr lang="es-EC"/>
        </a:p>
      </dgm:t>
    </dgm:pt>
    <dgm:pt modelId="{307A7543-DBB4-4751-AC26-B00D0B65351A}">
      <dgm:prSet phldrT="[Texto]"/>
      <dgm:spPr/>
      <dgm:t>
        <a:bodyPr/>
        <a:lstStyle/>
        <a:p>
          <a:r>
            <a:rPr lang="es-EC" dirty="0" smtClean="0"/>
            <a:t>Servidor Mail</a:t>
          </a:r>
          <a:endParaRPr lang="es-EC" dirty="0"/>
        </a:p>
      </dgm:t>
    </dgm:pt>
    <dgm:pt modelId="{99EE24C3-7138-4988-A362-54A0741009F6}" type="parTrans" cxnId="{DD692A67-DB74-4862-8F9B-637EAD908028}">
      <dgm:prSet/>
      <dgm:spPr/>
      <dgm:t>
        <a:bodyPr/>
        <a:lstStyle/>
        <a:p>
          <a:endParaRPr lang="es-EC"/>
        </a:p>
      </dgm:t>
    </dgm:pt>
    <dgm:pt modelId="{494A0584-C2B0-4B21-9FDB-7C01ED984D40}" type="sibTrans" cxnId="{DD692A67-DB74-4862-8F9B-637EAD908028}">
      <dgm:prSet/>
      <dgm:spPr/>
      <dgm:t>
        <a:bodyPr/>
        <a:lstStyle/>
        <a:p>
          <a:endParaRPr lang="es-EC"/>
        </a:p>
      </dgm:t>
    </dgm:pt>
    <dgm:pt modelId="{972148E1-D01E-4581-8214-BAA011D4FE03}">
      <dgm:prSet phldrT="[Texto]"/>
      <dgm:spPr/>
      <dgm:t>
        <a:bodyPr/>
        <a:lstStyle/>
        <a:p>
          <a:r>
            <a:rPr lang="es-EC" smtClean="0"/>
            <a:t>Servidor FTP</a:t>
          </a:r>
          <a:endParaRPr lang="es-EC" dirty="0"/>
        </a:p>
      </dgm:t>
    </dgm:pt>
    <dgm:pt modelId="{24D4827B-47CE-4F67-8016-27865C3F00A5}" type="parTrans" cxnId="{6D62A466-0F8E-4B56-8526-504D6414E42F}">
      <dgm:prSet/>
      <dgm:spPr/>
      <dgm:t>
        <a:bodyPr/>
        <a:lstStyle/>
        <a:p>
          <a:endParaRPr lang="es-EC"/>
        </a:p>
      </dgm:t>
    </dgm:pt>
    <dgm:pt modelId="{64C59BA4-BADC-4DC3-8E4A-21E5B0AEE70E}" type="sibTrans" cxnId="{6D62A466-0F8E-4B56-8526-504D6414E42F}">
      <dgm:prSet/>
      <dgm:spPr/>
      <dgm:t>
        <a:bodyPr/>
        <a:lstStyle/>
        <a:p>
          <a:endParaRPr lang="es-EC"/>
        </a:p>
      </dgm:t>
    </dgm:pt>
    <dgm:pt modelId="{98B63215-C4CC-4EB5-92F6-153CDBBC3287}" type="pres">
      <dgm:prSet presAssocID="{D827496D-55EF-4FB7-8FC5-6E553B04CDBC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9CEF81C1-D343-4481-A6FB-2E0755759596}" type="pres">
      <dgm:prSet presAssocID="{D827496D-55EF-4FB7-8FC5-6E553B04CDBC}" presName="radial" presStyleCnt="0">
        <dgm:presLayoutVars>
          <dgm:animLvl val="ctr"/>
        </dgm:presLayoutVars>
      </dgm:prSet>
      <dgm:spPr/>
    </dgm:pt>
    <dgm:pt modelId="{A6C2458B-DF9D-45C5-BE43-8672BA0A3B4F}" type="pres">
      <dgm:prSet presAssocID="{A762CAF0-995C-49B7-A04D-C7634EFC9CEA}" presName="centerShape" presStyleLbl="vennNode1" presStyleIdx="0" presStyleCnt="7"/>
      <dgm:spPr/>
      <dgm:t>
        <a:bodyPr/>
        <a:lstStyle/>
        <a:p>
          <a:endParaRPr lang="es-EC"/>
        </a:p>
      </dgm:t>
    </dgm:pt>
    <dgm:pt modelId="{64CDF5C5-419F-4183-89A0-0D3D8CE3B7A8}" type="pres">
      <dgm:prSet presAssocID="{D12FC3E4-8140-4E1B-AFF9-2321EA77BE67}" presName="node" presStyleLbl="vennNode1" presStyleIdx="1" presStyleCnt="7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C7CB8621-A4B3-42DF-847D-85F168C92DBF}" type="pres">
      <dgm:prSet presAssocID="{84C90BE4-F345-499F-A644-7005398EE1F3}" presName="node" presStyleLbl="vennNode1" presStyleIdx="2" presStyleCnt="7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1A17BC84-281E-4C7F-99C3-17903AFC666B}" type="pres">
      <dgm:prSet presAssocID="{AF16FC75-9291-4DC7-AA29-0F7263443A42}" presName="node" presStyleLbl="vennNode1" presStyleIdx="3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400F2F8-F394-41C9-B17C-FED39725A93F}" type="pres">
      <dgm:prSet presAssocID="{307A7543-DBB4-4751-AC26-B00D0B65351A}" presName="node" presStyleLbl="vennNode1" presStyleIdx="4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7C564B7-175C-4C4E-AE06-0EA8BE432025}" type="pres">
      <dgm:prSet presAssocID="{972148E1-D01E-4581-8214-BAA011D4FE03}" presName="node" presStyleLbl="vennNode1" presStyleIdx="5" presStyleCnt="7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82526311-CC51-4815-9BCB-D988FB40D8A8}" type="pres">
      <dgm:prSet presAssocID="{1C30104B-73F8-4C5D-9011-ED43E15B1FC0}" presName="node" presStyleLbl="vennNode1" presStyleIdx="6" presStyleCnt="7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0D1656E6-EEE0-4F01-8091-3731493C1BD4}" type="presOf" srcId="{D827496D-55EF-4FB7-8FC5-6E553B04CDBC}" destId="{98B63215-C4CC-4EB5-92F6-153CDBBC3287}" srcOrd="0" destOrd="0" presId="urn:microsoft.com/office/officeart/2005/8/layout/radial3"/>
    <dgm:cxn modelId="{E2D7646B-B217-49C1-AFFE-92C657725EA9}" srcId="{A762CAF0-995C-49B7-A04D-C7634EFC9CEA}" destId="{84C90BE4-F345-499F-A644-7005398EE1F3}" srcOrd="1" destOrd="0" parTransId="{E7352EB9-480B-4993-835F-CD575099DFC3}" sibTransId="{834EBBBF-F9E9-4F33-86BD-4BE74198CB8C}"/>
    <dgm:cxn modelId="{6D62A466-0F8E-4B56-8526-504D6414E42F}" srcId="{A762CAF0-995C-49B7-A04D-C7634EFC9CEA}" destId="{972148E1-D01E-4581-8214-BAA011D4FE03}" srcOrd="4" destOrd="0" parTransId="{24D4827B-47CE-4F67-8016-27865C3F00A5}" sibTransId="{64C59BA4-BADC-4DC3-8E4A-21E5B0AEE70E}"/>
    <dgm:cxn modelId="{72E666A2-D6EB-4F17-B700-AC147A2B20F7}" type="presOf" srcId="{A762CAF0-995C-49B7-A04D-C7634EFC9CEA}" destId="{A6C2458B-DF9D-45C5-BE43-8672BA0A3B4F}" srcOrd="0" destOrd="0" presId="urn:microsoft.com/office/officeart/2005/8/layout/radial3"/>
    <dgm:cxn modelId="{99A3628B-A446-4456-85B9-AF0C78C0DB64}" srcId="{D827496D-55EF-4FB7-8FC5-6E553B04CDBC}" destId="{A762CAF0-995C-49B7-A04D-C7634EFC9CEA}" srcOrd="0" destOrd="0" parTransId="{C4939E5B-AA6A-46D1-8DB9-A7041057FE6A}" sibTransId="{D6FAFC0A-8B03-4552-B0D4-61D519622348}"/>
    <dgm:cxn modelId="{6F9082C6-5BA8-4051-B6EC-9719C9527DCE}" type="presOf" srcId="{AF16FC75-9291-4DC7-AA29-0F7263443A42}" destId="{1A17BC84-281E-4C7F-99C3-17903AFC666B}" srcOrd="0" destOrd="0" presId="urn:microsoft.com/office/officeart/2005/8/layout/radial3"/>
    <dgm:cxn modelId="{EBBA097E-27A4-46FE-8120-0AC3A57D3B94}" type="presOf" srcId="{1C30104B-73F8-4C5D-9011-ED43E15B1FC0}" destId="{82526311-CC51-4815-9BCB-D988FB40D8A8}" srcOrd="0" destOrd="0" presId="urn:microsoft.com/office/officeart/2005/8/layout/radial3"/>
    <dgm:cxn modelId="{2E666814-713C-4087-834D-3F14920FE7AB}" srcId="{A762CAF0-995C-49B7-A04D-C7634EFC9CEA}" destId="{AF16FC75-9291-4DC7-AA29-0F7263443A42}" srcOrd="2" destOrd="0" parTransId="{CD03D744-68FA-495B-8ECE-12D6AD5C3D63}" sibTransId="{6D6476F0-BFF2-42DB-9FFD-8952759D179C}"/>
    <dgm:cxn modelId="{C594F68E-DCC3-4614-9ADC-F30240560029}" type="presOf" srcId="{D12FC3E4-8140-4E1B-AFF9-2321EA77BE67}" destId="{64CDF5C5-419F-4183-89A0-0D3D8CE3B7A8}" srcOrd="0" destOrd="0" presId="urn:microsoft.com/office/officeart/2005/8/layout/radial3"/>
    <dgm:cxn modelId="{DD692A67-DB74-4862-8F9B-637EAD908028}" srcId="{A762CAF0-995C-49B7-A04D-C7634EFC9CEA}" destId="{307A7543-DBB4-4751-AC26-B00D0B65351A}" srcOrd="3" destOrd="0" parTransId="{99EE24C3-7138-4988-A362-54A0741009F6}" sibTransId="{494A0584-C2B0-4B21-9FDB-7C01ED984D40}"/>
    <dgm:cxn modelId="{89270933-65F2-4DB6-9B4C-1600E35A7A1D}" type="presOf" srcId="{307A7543-DBB4-4751-AC26-B00D0B65351A}" destId="{A400F2F8-F394-41C9-B17C-FED39725A93F}" srcOrd="0" destOrd="0" presId="urn:microsoft.com/office/officeart/2005/8/layout/radial3"/>
    <dgm:cxn modelId="{6656A18D-9B6C-4DCD-AD82-74EB01E5CDA6}" type="presOf" srcId="{84C90BE4-F345-499F-A644-7005398EE1F3}" destId="{C7CB8621-A4B3-42DF-847D-85F168C92DBF}" srcOrd="0" destOrd="0" presId="urn:microsoft.com/office/officeart/2005/8/layout/radial3"/>
    <dgm:cxn modelId="{400D8E89-FBF5-4DE3-A444-EEA90606075A}" type="presOf" srcId="{972148E1-D01E-4581-8214-BAA011D4FE03}" destId="{67C564B7-175C-4C4E-AE06-0EA8BE432025}" srcOrd="0" destOrd="0" presId="urn:microsoft.com/office/officeart/2005/8/layout/radial3"/>
    <dgm:cxn modelId="{89ADE438-DFF2-4B17-BC33-2D041113D60D}" srcId="{A762CAF0-995C-49B7-A04D-C7634EFC9CEA}" destId="{1C30104B-73F8-4C5D-9011-ED43E15B1FC0}" srcOrd="5" destOrd="0" parTransId="{13459129-E9BF-4F0E-9DC1-1A201893DBCD}" sibTransId="{4A13FB4C-9789-4333-AF9E-94A8FF5463A2}"/>
    <dgm:cxn modelId="{EE4E57C8-41B2-4C89-B0E5-C270ADE563AE}" srcId="{A762CAF0-995C-49B7-A04D-C7634EFC9CEA}" destId="{D12FC3E4-8140-4E1B-AFF9-2321EA77BE67}" srcOrd="0" destOrd="0" parTransId="{F81267FA-1CDC-4521-8172-9CC8193508F8}" sibTransId="{131A730C-E83C-4DE1-8C5F-629E2FED296E}"/>
    <dgm:cxn modelId="{9D3EC2CB-231F-4E57-9C14-02A6566460D5}" type="presParOf" srcId="{98B63215-C4CC-4EB5-92F6-153CDBBC3287}" destId="{9CEF81C1-D343-4481-A6FB-2E0755759596}" srcOrd="0" destOrd="0" presId="urn:microsoft.com/office/officeart/2005/8/layout/radial3"/>
    <dgm:cxn modelId="{29C51557-1CB2-4330-B20D-842C9C580572}" type="presParOf" srcId="{9CEF81C1-D343-4481-A6FB-2E0755759596}" destId="{A6C2458B-DF9D-45C5-BE43-8672BA0A3B4F}" srcOrd="0" destOrd="0" presId="urn:microsoft.com/office/officeart/2005/8/layout/radial3"/>
    <dgm:cxn modelId="{7DA72902-8589-4609-9E8B-FB08A4055DDF}" type="presParOf" srcId="{9CEF81C1-D343-4481-A6FB-2E0755759596}" destId="{64CDF5C5-419F-4183-89A0-0D3D8CE3B7A8}" srcOrd="1" destOrd="0" presId="urn:microsoft.com/office/officeart/2005/8/layout/radial3"/>
    <dgm:cxn modelId="{18355041-53F6-43D7-94DD-4A4180F4F479}" type="presParOf" srcId="{9CEF81C1-D343-4481-A6FB-2E0755759596}" destId="{C7CB8621-A4B3-42DF-847D-85F168C92DBF}" srcOrd="2" destOrd="0" presId="urn:microsoft.com/office/officeart/2005/8/layout/radial3"/>
    <dgm:cxn modelId="{50A5F049-84C2-40CF-A264-914E25C304D1}" type="presParOf" srcId="{9CEF81C1-D343-4481-A6FB-2E0755759596}" destId="{1A17BC84-281E-4C7F-99C3-17903AFC666B}" srcOrd="3" destOrd="0" presId="urn:microsoft.com/office/officeart/2005/8/layout/radial3"/>
    <dgm:cxn modelId="{81C944B7-6DD4-4CD1-9796-924ED3C3A342}" type="presParOf" srcId="{9CEF81C1-D343-4481-A6FB-2E0755759596}" destId="{A400F2F8-F394-41C9-B17C-FED39725A93F}" srcOrd="4" destOrd="0" presId="urn:microsoft.com/office/officeart/2005/8/layout/radial3"/>
    <dgm:cxn modelId="{D151DC27-9112-42AB-A397-84EDA42EF0B6}" type="presParOf" srcId="{9CEF81C1-D343-4481-A6FB-2E0755759596}" destId="{67C564B7-175C-4C4E-AE06-0EA8BE432025}" srcOrd="5" destOrd="0" presId="urn:microsoft.com/office/officeart/2005/8/layout/radial3"/>
    <dgm:cxn modelId="{90CD8367-0B68-421E-82BC-5436E9254275}" type="presParOf" srcId="{9CEF81C1-D343-4481-A6FB-2E0755759596}" destId="{82526311-CC51-4815-9BCB-D988FB40D8A8}" srcOrd="6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DA077347-EA68-4FB6-83FE-A45643648F73}" type="doc">
      <dgm:prSet loTypeId="urn:microsoft.com/office/officeart/2005/8/layout/vList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216C718B-AB62-4639-8DF2-55C806965264}">
      <dgm:prSet phldrT="[Texto]"/>
      <dgm:spPr/>
      <dgm:t>
        <a:bodyPr/>
        <a:lstStyle/>
        <a:p>
          <a:r>
            <a:rPr lang="es-EC" dirty="0" smtClean="0"/>
            <a:t>SERVIDOR ACTIVE DIRECTORY</a:t>
          </a:r>
        </a:p>
        <a:p>
          <a:r>
            <a:rPr lang="es-EC" dirty="0" smtClean="0"/>
            <a:t>*Servicio de Directorio</a:t>
          </a:r>
        </a:p>
        <a:p>
          <a:r>
            <a:rPr lang="es-EC" dirty="0" smtClean="0"/>
            <a:t>*C</a:t>
          </a:r>
          <a:r>
            <a:rPr lang="es-ES" dirty="0" smtClean="0"/>
            <a:t>rea objetos como usuarios, equipos o grupos de trabajo</a:t>
          </a:r>
          <a:endParaRPr lang="es-EC" dirty="0"/>
        </a:p>
      </dgm:t>
    </dgm:pt>
    <dgm:pt modelId="{66FBD555-14C4-4388-9FD1-5210355FD620}" type="parTrans" cxnId="{D3F80E25-3FCA-42F8-B294-5ED822732E25}">
      <dgm:prSet/>
      <dgm:spPr/>
      <dgm:t>
        <a:bodyPr/>
        <a:lstStyle/>
        <a:p>
          <a:endParaRPr lang="es-EC"/>
        </a:p>
      </dgm:t>
    </dgm:pt>
    <dgm:pt modelId="{AD1A33A4-7642-47F4-9575-E8957A71E8F7}" type="sibTrans" cxnId="{D3F80E25-3FCA-42F8-B294-5ED822732E25}">
      <dgm:prSet/>
      <dgm:spPr/>
      <dgm:t>
        <a:bodyPr/>
        <a:lstStyle/>
        <a:p>
          <a:endParaRPr lang="es-EC"/>
        </a:p>
      </dgm:t>
    </dgm:pt>
    <dgm:pt modelId="{170F8278-80E0-4A51-8A58-ECD6A5BD30D8}">
      <dgm:prSet phldrT="[Texto]" phldr="1"/>
      <dgm:spPr/>
      <dgm:t>
        <a:bodyPr/>
        <a:lstStyle/>
        <a:p>
          <a:endParaRPr lang="es-EC"/>
        </a:p>
      </dgm:t>
    </dgm:pt>
    <dgm:pt modelId="{59DC67E2-E7DE-44D4-B8E2-8FDC69BB2530}">
      <dgm:prSet phldrT="[Texto]"/>
      <dgm:spPr/>
      <dgm:t>
        <a:bodyPr/>
        <a:lstStyle/>
        <a:p>
          <a:r>
            <a:rPr lang="es-EC" dirty="0" smtClean="0"/>
            <a:t>SERVIDOR DHCP</a:t>
          </a:r>
        </a:p>
        <a:p>
          <a:r>
            <a:rPr lang="es-EC" dirty="0" smtClean="0"/>
            <a:t>*</a:t>
          </a:r>
          <a:r>
            <a:rPr lang="es-ES" dirty="0" smtClean="0"/>
            <a:t>Protocolo de tipo cliente/servidor en el que generalmente un servidor posee una lista de direcciones IP dinámicas las cuales asigna a dispositivos.</a:t>
          </a:r>
          <a:endParaRPr lang="es-EC" dirty="0"/>
        </a:p>
      </dgm:t>
    </dgm:pt>
    <dgm:pt modelId="{AF7D4872-E5AA-4E3E-861A-18EE561F1258}" type="sibTrans" cxnId="{F09F3881-CDA2-40B9-B67E-54D413ECFCDF}">
      <dgm:prSet/>
      <dgm:spPr/>
      <dgm:t>
        <a:bodyPr/>
        <a:lstStyle/>
        <a:p>
          <a:endParaRPr lang="es-EC"/>
        </a:p>
      </dgm:t>
    </dgm:pt>
    <dgm:pt modelId="{EC99D515-E293-4323-97FC-91F221C2DEC6}" type="parTrans" cxnId="{F09F3881-CDA2-40B9-B67E-54D413ECFCDF}">
      <dgm:prSet/>
      <dgm:spPr/>
      <dgm:t>
        <a:bodyPr/>
        <a:lstStyle/>
        <a:p>
          <a:endParaRPr lang="es-EC"/>
        </a:p>
      </dgm:t>
    </dgm:pt>
    <dgm:pt modelId="{69873B7F-565B-4C15-8E52-2180D1A9AFF7}" type="sibTrans" cxnId="{2913532B-6358-463F-9800-2F09015C8B03}">
      <dgm:prSet/>
      <dgm:spPr/>
      <dgm:t>
        <a:bodyPr/>
        <a:lstStyle/>
        <a:p>
          <a:endParaRPr lang="es-EC"/>
        </a:p>
      </dgm:t>
    </dgm:pt>
    <dgm:pt modelId="{A6939B29-7BBE-4A47-B29C-A6D48DBFE568}" type="parTrans" cxnId="{2913532B-6358-463F-9800-2F09015C8B03}">
      <dgm:prSet/>
      <dgm:spPr/>
      <dgm:t>
        <a:bodyPr/>
        <a:lstStyle/>
        <a:p>
          <a:endParaRPr lang="es-EC"/>
        </a:p>
      </dgm:t>
    </dgm:pt>
    <dgm:pt modelId="{27B71427-5C40-48E5-A537-6EF7F1090696}">
      <dgm:prSet phldrT="[Texto]" phldr="1"/>
      <dgm:spPr/>
      <dgm:t>
        <a:bodyPr/>
        <a:lstStyle/>
        <a:p>
          <a:endParaRPr lang="es-EC"/>
        </a:p>
      </dgm:t>
    </dgm:pt>
    <dgm:pt modelId="{F019A2F1-2B9A-44F5-967C-60545D385E98}">
      <dgm:prSet phldrT="[Texto]"/>
      <dgm:spPr/>
      <dgm:t>
        <a:bodyPr/>
        <a:lstStyle/>
        <a:p>
          <a:r>
            <a:rPr lang="es-EC" dirty="0" smtClean="0"/>
            <a:t>SERVIDOR DNS</a:t>
          </a:r>
        </a:p>
        <a:p>
          <a:r>
            <a:rPr lang="es-EC" dirty="0" smtClean="0"/>
            <a:t>*</a:t>
          </a:r>
          <a:r>
            <a:rPr lang="es-ES" dirty="0" smtClean="0"/>
            <a:t>Asocia información variada con nombres de dominios asignados</a:t>
          </a:r>
          <a:endParaRPr lang="es-EC" dirty="0"/>
        </a:p>
      </dgm:t>
    </dgm:pt>
    <dgm:pt modelId="{2F11A840-804A-463B-AAD9-253543A7231F}" type="sibTrans" cxnId="{2E471ACF-32A1-4791-BEBC-16487A5B9827}">
      <dgm:prSet/>
      <dgm:spPr/>
      <dgm:t>
        <a:bodyPr/>
        <a:lstStyle/>
        <a:p>
          <a:endParaRPr lang="es-EC"/>
        </a:p>
      </dgm:t>
    </dgm:pt>
    <dgm:pt modelId="{DA7B00CC-F3C0-4784-BFCD-B91FC9B448E9}" type="parTrans" cxnId="{2E471ACF-32A1-4791-BEBC-16487A5B9827}">
      <dgm:prSet/>
      <dgm:spPr/>
      <dgm:t>
        <a:bodyPr/>
        <a:lstStyle/>
        <a:p>
          <a:endParaRPr lang="es-EC"/>
        </a:p>
      </dgm:t>
    </dgm:pt>
    <dgm:pt modelId="{8DA773D4-95AC-47B7-ADDB-4DF9E95C7375}" type="sibTrans" cxnId="{BB41E437-C7D8-4BC0-8CE5-203598FDF45C}">
      <dgm:prSet/>
      <dgm:spPr/>
      <dgm:t>
        <a:bodyPr/>
        <a:lstStyle/>
        <a:p>
          <a:endParaRPr lang="es-EC"/>
        </a:p>
      </dgm:t>
    </dgm:pt>
    <dgm:pt modelId="{0C31E862-5672-4F12-B9BD-040C8A8211E4}" type="parTrans" cxnId="{BB41E437-C7D8-4BC0-8CE5-203598FDF45C}">
      <dgm:prSet/>
      <dgm:spPr/>
      <dgm:t>
        <a:bodyPr/>
        <a:lstStyle/>
        <a:p>
          <a:endParaRPr lang="es-EC"/>
        </a:p>
      </dgm:t>
    </dgm:pt>
    <dgm:pt modelId="{14C99F4F-6817-46CB-8C83-5278A314F3C0}" type="pres">
      <dgm:prSet presAssocID="{DA077347-EA68-4FB6-83FE-A45643648F73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802481CA-8C7F-4065-BF5A-31F6CA3216BA}" type="pres">
      <dgm:prSet presAssocID="{216C718B-AB62-4639-8DF2-55C806965264}" presName="comp" presStyleCnt="0"/>
      <dgm:spPr/>
    </dgm:pt>
    <dgm:pt modelId="{D1F313C8-BE62-44D4-9107-3BE42342C2A9}" type="pres">
      <dgm:prSet presAssocID="{216C718B-AB62-4639-8DF2-55C806965264}" presName="box" presStyleLbl="node1" presStyleIdx="0" presStyleCnt="3"/>
      <dgm:spPr/>
      <dgm:t>
        <a:bodyPr/>
        <a:lstStyle/>
        <a:p>
          <a:endParaRPr lang="es-EC"/>
        </a:p>
      </dgm:t>
    </dgm:pt>
    <dgm:pt modelId="{197B078A-065D-4E64-B3A5-7EE2F7E8977F}" type="pres">
      <dgm:prSet presAssocID="{216C718B-AB62-4639-8DF2-55C806965264}" presName="img" presStyleLbl="fgImgPlace1" presStyleIdx="0" presStyleCnt="3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808E5A07-102B-4BF7-9925-02F640EE18C0}" type="pres">
      <dgm:prSet presAssocID="{216C718B-AB62-4639-8DF2-55C806965264}" presName="text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0299BCA-E93B-4B3F-BC88-F6823103FD16}" type="pres">
      <dgm:prSet presAssocID="{AD1A33A4-7642-47F4-9575-E8957A71E8F7}" presName="spacer" presStyleCnt="0"/>
      <dgm:spPr/>
    </dgm:pt>
    <dgm:pt modelId="{DAF8B066-7491-4828-9185-3046FE01183C}" type="pres">
      <dgm:prSet presAssocID="{F019A2F1-2B9A-44F5-967C-60545D385E98}" presName="comp" presStyleCnt="0"/>
      <dgm:spPr/>
    </dgm:pt>
    <dgm:pt modelId="{BEA13F9E-793A-4D4B-98CE-A7B65A8FC004}" type="pres">
      <dgm:prSet presAssocID="{F019A2F1-2B9A-44F5-967C-60545D385E98}" presName="box" presStyleLbl="node1" presStyleIdx="1" presStyleCnt="3"/>
      <dgm:spPr/>
      <dgm:t>
        <a:bodyPr/>
        <a:lstStyle/>
        <a:p>
          <a:endParaRPr lang="es-EC"/>
        </a:p>
      </dgm:t>
    </dgm:pt>
    <dgm:pt modelId="{A9636EEA-B2A9-40BB-BD93-F23872CC8C86}" type="pres">
      <dgm:prSet presAssocID="{F019A2F1-2B9A-44F5-967C-60545D385E98}" presName="img" presStyleLbl="fgImgPlace1" presStyleIdx="1" presStyleCnt="3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49C6B058-36F8-4E8F-9D91-A605CAD39D09}" type="pres">
      <dgm:prSet presAssocID="{F019A2F1-2B9A-44F5-967C-60545D385E98}" presName="text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7467AF6-9038-4783-95DD-B12F3C6AE828}" type="pres">
      <dgm:prSet presAssocID="{2F11A840-804A-463B-AAD9-253543A7231F}" presName="spacer" presStyleCnt="0"/>
      <dgm:spPr/>
    </dgm:pt>
    <dgm:pt modelId="{05B2341C-E65C-4CE7-92E7-34CDE26ACF4F}" type="pres">
      <dgm:prSet presAssocID="{59DC67E2-E7DE-44D4-B8E2-8FDC69BB2530}" presName="comp" presStyleCnt="0"/>
      <dgm:spPr/>
    </dgm:pt>
    <dgm:pt modelId="{CBFB19EB-BA28-4B57-8A7D-29753AD5E2CF}" type="pres">
      <dgm:prSet presAssocID="{59DC67E2-E7DE-44D4-B8E2-8FDC69BB2530}" presName="box" presStyleLbl="node1" presStyleIdx="2" presStyleCnt="3"/>
      <dgm:spPr/>
      <dgm:t>
        <a:bodyPr/>
        <a:lstStyle/>
        <a:p>
          <a:endParaRPr lang="es-EC"/>
        </a:p>
      </dgm:t>
    </dgm:pt>
    <dgm:pt modelId="{F8D260AA-712A-4776-A7A2-9836D68B7A78}" type="pres">
      <dgm:prSet presAssocID="{59DC67E2-E7DE-44D4-B8E2-8FDC69BB2530}" presName="img" presStyleLbl="fgImgPlace1" presStyleIdx="2" presStyleCnt="3" custScaleX="78992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3609BE1F-E98B-4FA0-BECD-BBF58CB72F2D}" type="pres">
      <dgm:prSet presAssocID="{59DC67E2-E7DE-44D4-B8E2-8FDC69BB2530}" presName="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F180A9E3-5528-4538-83C5-0774BF041EB3}" type="presOf" srcId="{59DC67E2-E7DE-44D4-B8E2-8FDC69BB2530}" destId="{CBFB19EB-BA28-4B57-8A7D-29753AD5E2CF}" srcOrd="0" destOrd="0" presId="urn:microsoft.com/office/officeart/2005/8/layout/vList4"/>
    <dgm:cxn modelId="{38B47C79-9215-4F2E-A8C7-CE9B9FEBEF68}" type="presOf" srcId="{DA077347-EA68-4FB6-83FE-A45643648F73}" destId="{14C99F4F-6817-46CB-8C83-5278A314F3C0}" srcOrd="0" destOrd="0" presId="urn:microsoft.com/office/officeart/2005/8/layout/vList4"/>
    <dgm:cxn modelId="{F09F3881-CDA2-40B9-B67E-54D413ECFCDF}" srcId="{DA077347-EA68-4FB6-83FE-A45643648F73}" destId="{59DC67E2-E7DE-44D4-B8E2-8FDC69BB2530}" srcOrd="2" destOrd="0" parTransId="{EC99D515-E293-4323-97FC-91F221C2DEC6}" sibTransId="{AF7D4872-E5AA-4E3E-861A-18EE561F1258}"/>
    <dgm:cxn modelId="{DF980DB4-166B-4705-9424-0B65196F0469}" type="presOf" srcId="{27B71427-5C40-48E5-A537-6EF7F1090696}" destId="{49C6B058-36F8-4E8F-9D91-A605CAD39D09}" srcOrd="1" destOrd="1" presId="urn:microsoft.com/office/officeart/2005/8/layout/vList4"/>
    <dgm:cxn modelId="{937BDF43-728E-476F-B10A-EAA98D8FBF91}" type="presOf" srcId="{216C718B-AB62-4639-8DF2-55C806965264}" destId="{D1F313C8-BE62-44D4-9107-3BE42342C2A9}" srcOrd="0" destOrd="0" presId="urn:microsoft.com/office/officeart/2005/8/layout/vList4"/>
    <dgm:cxn modelId="{BB41E437-C7D8-4BC0-8CE5-203598FDF45C}" srcId="{F019A2F1-2B9A-44F5-967C-60545D385E98}" destId="{27B71427-5C40-48E5-A537-6EF7F1090696}" srcOrd="0" destOrd="0" parTransId="{0C31E862-5672-4F12-B9BD-040C8A8211E4}" sibTransId="{8DA773D4-95AC-47B7-ADDB-4DF9E95C7375}"/>
    <dgm:cxn modelId="{2E471ACF-32A1-4791-BEBC-16487A5B9827}" srcId="{DA077347-EA68-4FB6-83FE-A45643648F73}" destId="{F019A2F1-2B9A-44F5-967C-60545D385E98}" srcOrd="1" destOrd="0" parTransId="{DA7B00CC-F3C0-4784-BFCD-B91FC9B448E9}" sibTransId="{2F11A840-804A-463B-AAD9-253543A7231F}"/>
    <dgm:cxn modelId="{D3F80E25-3FCA-42F8-B294-5ED822732E25}" srcId="{DA077347-EA68-4FB6-83FE-A45643648F73}" destId="{216C718B-AB62-4639-8DF2-55C806965264}" srcOrd="0" destOrd="0" parTransId="{66FBD555-14C4-4388-9FD1-5210355FD620}" sibTransId="{AD1A33A4-7642-47F4-9575-E8957A71E8F7}"/>
    <dgm:cxn modelId="{2913532B-6358-463F-9800-2F09015C8B03}" srcId="{59DC67E2-E7DE-44D4-B8E2-8FDC69BB2530}" destId="{170F8278-80E0-4A51-8A58-ECD6A5BD30D8}" srcOrd="0" destOrd="0" parTransId="{A6939B29-7BBE-4A47-B29C-A6D48DBFE568}" sibTransId="{69873B7F-565B-4C15-8E52-2180D1A9AFF7}"/>
    <dgm:cxn modelId="{174D199B-556B-4910-B87E-80E3644170C4}" type="presOf" srcId="{59DC67E2-E7DE-44D4-B8E2-8FDC69BB2530}" destId="{3609BE1F-E98B-4FA0-BECD-BBF58CB72F2D}" srcOrd="1" destOrd="0" presId="urn:microsoft.com/office/officeart/2005/8/layout/vList4"/>
    <dgm:cxn modelId="{40D62A8F-A4FD-4F90-A6B7-F4B34D59B27C}" type="presOf" srcId="{27B71427-5C40-48E5-A537-6EF7F1090696}" destId="{BEA13F9E-793A-4D4B-98CE-A7B65A8FC004}" srcOrd="0" destOrd="1" presId="urn:microsoft.com/office/officeart/2005/8/layout/vList4"/>
    <dgm:cxn modelId="{D69FB587-B778-4727-AE7F-A73A7E805ED8}" type="presOf" srcId="{216C718B-AB62-4639-8DF2-55C806965264}" destId="{808E5A07-102B-4BF7-9925-02F640EE18C0}" srcOrd="1" destOrd="0" presId="urn:microsoft.com/office/officeart/2005/8/layout/vList4"/>
    <dgm:cxn modelId="{3ABC109A-FB44-43D2-A5AF-93B7ED9CF6E8}" type="presOf" srcId="{F019A2F1-2B9A-44F5-967C-60545D385E98}" destId="{BEA13F9E-793A-4D4B-98CE-A7B65A8FC004}" srcOrd="0" destOrd="0" presId="urn:microsoft.com/office/officeart/2005/8/layout/vList4"/>
    <dgm:cxn modelId="{FA26ECA5-A232-475F-B512-663203C18BC2}" type="presOf" srcId="{F019A2F1-2B9A-44F5-967C-60545D385E98}" destId="{49C6B058-36F8-4E8F-9D91-A605CAD39D09}" srcOrd="1" destOrd="0" presId="urn:microsoft.com/office/officeart/2005/8/layout/vList4"/>
    <dgm:cxn modelId="{B18A1D0A-5A03-4C86-B991-707B6E3A4A36}" type="presOf" srcId="{170F8278-80E0-4A51-8A58-ECD6A5BD30D8}" destId="{3609BE1F-E98B-4FA0-BECD-BBF58CB72F2D}" srcOrd="1" destOrd="1" presId="urn:microsoft.com/office/officeart/2005/8/layout/vList4"/>
    <dgm:cxn modelId="{A1EC836A-C854-462B-B3FB-A01DC189B11D}" type="presOf" srcId="{170F8278-80E0-4A51-8A58-ECD6A5BD30D8}" destId="{CBFB19EB-BA28-4B57-8A7D-29753AD5E2CF}" srcOrd="0" destOrd="1" presId="urn:microsoft.com/office/officeart/2005/8/layout/vList4"/>
    <dgm:cxn modelId="{EE93A4FC-ABF0-4200-97CB-38DB98DC5790}" type="presParOf" srcId="{14C99F4F-6817-46CB-8C83-5278A314F3C0}" destId="{802481CA-8C7F-4065-BF5A-31F6CA3216BA}" srcOrd="0" destOrd="0" presId="urn:microsoft.com/office/officeart/2005/8/layout/vList4"/>
    <dgm:cxn modelId="{23CA75F6-995F-4A0F-B0B6-66E167516FC6}" type="presParOf" srcId="{802481CA-8C7F-4065-BF5A-31F6CA3216BA}" destId="{D1F313C8-BE62-44D4-9107-3BE42342C2A9}" srcOrd="0" destOrd="0" presId="urn:microsoft.com/office/officeart/2005/8/layout/vList4"/>
    <dgm:cxn modelId="{50F9636A-17DD-4E12-BBB0-32626CD304DC}" type="presParOf" srcId="{802481CA-8C7F-4065-BF5A-31F6CA3216BA}" destId="{197B078A-065D-4E64-B3A5-7EE2F7E8977F}" srcOrd="1" destOrd="0" presId="urn:microsoft.com/office/officeart/2005/8/layout/vList4"/>
    <dgm:cxn modelId="{3749F158-782E-4EFB-B17A-4F354B922927}" type="presParOf" srcId="{802481CA-8C7F-4065-BF5A-31F6CA3216BA}" destId="{808E5A07-102B-4BF7-9925-02F640EE18C0}" srcOrd="2" destOrd="0" presId="urn:microsoft.com/office/officeart/2005/8/layout/vList4"/>
    <dgm:cxn modelId="{E9913FFE-020C-48FA-85E4-B339F40D05A2}" type="presParOf" srcId="{14C99F4F-6817-46CB-8C83-5278A314F3C0}" destId="{B0299BCA-E93B-4B3F-BC88-F6823103FD16}" srcOrd="1" destOrd="0" presId="urn:microsoft.com/office/officeart/2005/8/layout/vList4"/>
    <dgm:cxn modelId="{A041CD63-8428-4325-91B3-853DD381D4A2}" type="presParOf" srcId="{14C99F4F-6817-46CB-8C83-5278A314F3C0}" destId="{DAF8B066-7491-4828-9185-3046FE01183C}" srcOrd="2" destOrd="0" presId="urn:microsoft.com/office/officeart/2005/8/layout/vList4"/>
    <dgm:cxn modelId="{60423038-86BE-4BE1-A4A6-5F69B2E795D2}" type="presParOf" srcId="{DAF8B066-7491-4828-9185-3046FE01183C}" destId="{BEA13F9E-793A-4D4B-98CE-A7B65A8FC004}" srcOrd="0" destOrd="0" presId="urn:microsoft.com/office/officeart/2005/8/layout/vList4"/>
    <dgm:cxn modelId="{C44CAD66-ADB9-4645-87F9-E3B77B157EBD}" type="presParOf" srcId="{DAF8B066-7491-4828-9185-3046FE01183C}" destId="{A9636EEA-B2A9-40BB-BD93-F23872CC8C86}" srcOrd="1" destOrd="0" presId="urn:microsoft.com/office/officeart/2005/8/layout/vList4"/>
    <dgm:cxn modelId="{4D96DA8B-1A59-4598-B0D3-9A06A24DFDCF}" type="presParOf" srcId="{DAF8B066-7491-4828-9185-3046FE01183C}" destId="{49C6B058-36F8-4E8F-9D91-A605CAD39D09}" srcOrd="2" destOrd="0" presId="urn:microsoft.com/office/officeart/2005/8/layout/vList4"/>
    <dgm:cxn modelId="{96CE6770-18DB-4E50-8D1A-999DABE42670}" type="presParOf" srcId="{14C99F4F-6817-46CB-8C83-5278A314F3C0}" destId="{77467AF6-9038-4783-95DD-B12F3C6AE828}" srcOrd="3" destOrd="0" presId="urn:microsoft.com/office/officeart/2005/8/layout/vList4"/>
    <dgm:cxn modelId="{B775D271-5EF3-4FF5-AFD1-69E88FF884E8}" type="presParOf" srcId="{14C99F4F-6817-46CB-8C83-5278A314F3C0}" destId="{05B2341C-E65C-4CE7-92E7-34CDE26ACF4F}" srcOrd="4" destOrd="0" presId="urn:microsoft.com/office/officeart/2005/8/layout/vList4"/>
    <dgm:cxn modelId="{3FCF6EC8-58C8-4454-A9D1-492C4B0D4575}" type="presParOf" srcId="{05B2341C-E65C-4CE7-92E7-34CDE26ACF4F}" destId="{CBFB19EB-BA28-4B57-8A7D-29753AD5E2CF}" srcOrd="0" destOrd="0" presId="urn:microsoft.com/office/officeart/2005/8/layout/vList4"/>
    <dgm:cxn modelId="{29045107-F5B3-453F-A460-DF5864712ADA}" type="presParOf" srcId="{05B2341C-E65C-4CE7-92E7-34CDE26ACF4F}" destId="{F8D260AA-712A-4776-A7A2-9836D68B7A78}" srcOrd="1" destOrd="0" presId="urn:microsoft.com/office/officeart/2005/8/layout/vList4"/>
    <dgm:cxn modelId="{80B2930F-96A6-43F9-9587-573C420FE811}" type="presParOf" srcId="{05B2341C-E65C-4CE7-92E7-34CDE26ACF4F}" destId="{3609BE1F-E98B-4FA0-BECD-BBF58CB72F2D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4E4AA1C8-E3BC-4C29-A5FD-DDE850E6BE1E}" type="doc">
      <dgm:prSet loTypeId="urn:microsoft.com/office/officeart/2005/8/layout/vList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2C20571E-9AF2-4A47-9726-3790820AA34C}">
      <dgm:prSet phldrT="[Texto]"/>
      <dgm:spPr/>
      <dgm:t>
        <a:bodyPr/>
        <a:lstStyle/>
        <a:p>
          <a:r>
            <a:rPr lang="es-EC" dirty="0" smtClean="0"/>
            <a:t>Servidor WEB</a:t>
          </a:r>
          <a:endParaRPr lang="es-EC" dirty="0"/>
        </a:p>
      </dgm:t>
    </dgm:pt>
    <dgm:pt modelId="{6816C0C1-F74D-43A0-BBDA-6D1BBA3036D6}" type="parTrans" cxnId="{616CFF30-E6CA-4699-AE08-8BA0BD84204B}">
      <dgm:prSet/>
      <dgm:spPr/>
      <dgm:t>
        <a:bodyPr/>
        <a:lstStyle/>
        <a:p>
          <a:endParaRPr lang="es-EC"/>
        </a:p>
      </dgm:t>
    </dgm:pt>
    <dgm:pt modelId="{1E571581-11E0-43CF-AAA9-C298CB3CC0EB}" type="sibTrans" cxnId="{616CFF30-E6CA-4699-AE08-8BA0BD84204B}">
      <dgm:prSet/>
      <dgm:spPr/>
      <dgm:t>
        <a:bodyPr/>
        <a:lstStyle/>
        <a:p>
          <a:endParaRPr lang="es-EC"/>
        </a:p>
      </dgm:t>
    </dgm:pt>
    <dgm:pt modelId="{42C3D742-6DEF-40E4-8AE5-87723F6C2E14}">
      <dgm:prSet phldrT="[Texto]" phldr="1"/>
      <dgm:spPr/>
      <dgm:t>
        <a:bodyPr/>
        <a:lstStyle/>
        <a:p>
          <a:endParaRPr lang="es-EC"/>
        </a:p>
      </dgm:t>
    </dgm:pt>
    <dgm:pt modelId="{0D33240D-7A71-436F-ADAA-3363FD4E7D70}" type="parTrans" cxnId="{08D7EB59-52BC-45C0-8FE3-24CD8774214B}">
      <dgm:prSet/>
      <dgm:spPr/>
      <dgm:t>
        <a:bodyPr/>
        <a:lstStyle/>
        <a:p>
          <a:endParaRPr lang="es-EC"/>
        </a:p>
      </dgm:t>
    </dgm:pt>
    <dgm:pt modelId="{169B7318-9B5B-44F6-839B-C76D2583F322}" type="sibTrans" cxnId="{08D7EB59-52BC-45C0-8FE3-24CD8774214B}">
      <dgm:prSet/>
      <dgm:spPr/>
      <dgm:t>
        <a:bodyPr/>
        <a:lstStyle/>
        <a:p>
          <a:endParaRPr lang="es-EC"/>
        </a:p>
      </dgm:t>
    </dgm:pt>
    <dgm:pt modelId="{FAFE2BAB-762E-4305-8575-E3DA3B813B73}">
      <dgm:prSet phldrT="[Texto]" phldr="1"/>
      <dgm:spPr/>
      <dgm:t>
        <a:bodyPr/>
        <a:lstStyle/>
        <a:p>
          <a:endParaRPr lang="es-EC"/>
        </a:p>
      </dgm:t>
    </dgm:pt>
    <dgm:pt modelId="{718C242E-89BC-4EB3-8C0A-4B2FB9287362}" type="parTrans" cxnId="{47E845E0-E7A5-41B0-84E6-C82EAA3E9908}">
      <dgm:prSet/>
      <dgm:spPr/>
      <dgm:t>
        <a:bodyPr/>
        <a:lstStyle/>
        <a:p>
          <a:endParaRPr lang="es-EC"/>
        </a:p>
      </dgm:t>
    </dgm:pt>
    <dgm:pt modelId="{363B8B07-826A-4B4B-9783-DE810B81C356}" type="sibTrans" cxnId="{47E845E0-E7A5-41B0-84E6-C82EAA3E9908}">
      <dgm:prSet/>
      <dgm:spPr/>
      <dgm:t>
        <a:bodyPr/>
        <a:lstStyle/>
        <a:p>
          <a:endParaRPr lang="es-EC"/>
        </a:p>
      </dgm:t>
    </dgm:pt>
    <dgm:pt modelId="{AD7BC355-CD11-4DB8-ADD6-266A555BB6AC}">
      <dgm:prSet phldrT="[Texto]"/>
      <dgm:spPr/>
      <dgm:t>
        <a:bodyPr/>
        <a:lstStyle/>
        <a:p>
          <a:r>
            <a:rPr lang="es-EC" dirty="0" smtClean="0"/>
            <a:t>Servidor Mail</a:t>
          </a:r>
          <a:endParaRPr lang="es-EC" dirty="0"/>
        </a:p>
      </dgm:t>
    </dgm:pt>
    <dgm:pt modelId="{A17CA558-1D76-4636-87DC-C84AF6BD9637}" type="parTrans" cxnId="{58E3FAD8-28B8-449D-A335-E8453ACA8827}">
      <dgm:prSet/>
      <dgm:spPr/>
      <dgm:t>
        <a:bodyPr/>
        <a:lstStyle/>
        <a:p>
          <a:endParaRPr lang="es-EC"/>
        </a:p>
      </dgm:t>
    </dgm:pt>
    <dgm:pt modelId="{65159753-CAC5-4341-8F6E-D8FF6D18DE2E}" type="sibTrans" cxnId="{58E3FAD8-28B8-449D-A335-E8453ACA8827}">
      <dgm:prSet/>
      <dgm:spPr/>
      <dgm:t>
        <a:bodyPr/>
        <a:lstStyle/>
        <a:p>
          <a:endParaRPr lang="es-EC"/>
        </a:p>
      </dgm:t>
    </dgm:pt>
    <dgm:pt modelId="{03DC3D44-7879-4ED0-9374-DDDD4C2F40B3}">
      <dgm:prSet phldrT="[Texto]" phldr="1"/>
      <dgm:spPr/>
      <dgm:t>
        <a:bodyPr/>
        <a:lstStyle/>
        <a:p>
          <a:endParaRPr lang="es-EC"/>
        </a:p>
      </dgm:t>
    </dgm:pt>
    <dgm:pt modelId="{E7B2FA71-222E-465C-B9CA-3317A9DDB3DE}" type="parTrans" cxnId="{1C855342-CE9D-465A-B52F-A26E6ACF9779}">
      <dgm:prSet/>
      <dgm:spPr/>
      <dgm:t>
        <a:bodyPr/>
        <a:lstStyle/>
        <a:p>
          <a:endParaRPr lang="es-EC"/>
        </a:p>
      </dgm:t>
    </dgm:pt>
    <dgm:pt modelId="{B6B7384B-758C-49F1-ACDD-1640BDCFADEA}" type="sibTrans" cxnId="{1C855342-CE9D-465A-B52F-A26E6ACF9779}">
      <dgm:prSet/>
      <dgm:spPr/>
      <dgm:t>
        <a:bodyPr/>
        <a:lstStyle/>
        <a:p>
          <a:endParaRPr lang="es-EC"/>
        </a:p>
      </dgm:t>
    </dgm:pt>
    <dgm:pt modelId="{53F58B4E-CF5B-4CD7-866C-2187C3116F0A}">
      <dgm:prSet phldrT="[Texto]" phldr="1"/>
      <dgm:spPr/>
      <dgm:t>
        <a:bodyPr/>
        <a:lstStyle/>
        <a:p>
          <a:endParaRPr lang="es-EC"/>
        </a:p>
      </dgm:t>
    </dgm:pt>
    <dgm:pt modelId="{A8631872-BADA-4B43-8235-04499B679CB4}" type="parTrans" cxnId="{0135547E-CEAD-4CBB-A104-0EA8FB6E95B7}">
      <dgm:prSet/>
      <dgm:spPr/>
      <dgm:t>
        <a:bodyPr/>
        <a:lstStyle/>
        <a:p>
          <a:endParaRPr lang="es-EC"/>
        </a:p>
      </dgm:t>
    </dgm:pt>
    <dgm:pt modelId="{C6E60495-8E0D-4E17-BCC1-E6FD5F893164}" type="sibTrans" cxnId="{0135547E-CEAD-4CBB-A104-0EA8FB6E95B7}">
      <dgm:prSet/>
      <dgm:spPr/>
      <dgm:t>
        <a:bodyPr/>
        <a:lstStyle/>
        <a:p>
          <a:endParaRPr lang="es-EC"/>
        </a:p>
      </dgm:t>
    </dgm:pt>
    <dgm:pt modelId="{C3E2A9EB-AA54-4A4E-BC84-F00957ACF5D6}">
      <dgm:prSet phldrT="[Texto]"/>
      <dgm:spPr/>
      <dgm:t>
        <a:bodyPr/>
        <a:lstStyle/>
        <a:p>
          <a:r>
            <a:rPr lang="es-EC" dirty="0" smtClean="0"/>
            <a:t>Servidor FTP</a:t>
          </a:r>
          <a:endParaRPr lang="es-EC" dirty="0"/>
        </a:p>
      </dgm:t>
    </dgm:pt>
    <dgm:pt modelId="{FA7AFB51-E534-4849-8DAE-83D3118E8B0D}" type="parTrans" cxnId="{D571537A-8DEA-4A1E-9C96-C332005B5AA8}">
      <dgm:prSet/>
      <dgm:spPr/>
      <dgm:t>
        <a:bodyPr/>
        <a:lstStyle/>
        <a:p>
          <a:endParaRPr lang="es-EC"/>
        </a:p>
      </dgm:t>
    </dgm:pt>
    <dgm:pt modelId="{E5A1E238-0693-4F01-9D70-703F874576AF}" type="sibTrans" cxnId="{D571537A-8DEA-4A1E-9C96-C332005B5AA8}">
      <dgm:prSet/>
      <dgm:spPr/>
      <dgm:t>
        <a:bodyPr/>
        <a:lstStyle/>
        <a:p>
          <a:endParaRPr lang="es-EC"/>
        </a:p>
      </dgm:t>
    </dgm:pt>
    <dgm:pt modelId="{9F508146-BEF5-4D08-872C-F842916FBD02}">
      <dgm:prSet phldrT="[Texto]" phldr="1"/>
      <dgm:spPr/>
      <dgm:t>
        <a:bodyPr/>
        <a:lstStyle/>
        <a:p>
          <a:endParaRPr lang="es-EC"/>
        </a:p>
      </dgm:t>
    </dgm:pt>
    <dgm:pt modelId="{0DB3D764-AB73-472A-A284-63BC4F4EEE94}" type="parTrans" cxnId="{404302BF-622B-4095-BA62-90291E9B6AF0}">
      <dgm:prSet/>
      <dgm:spPr/>
      <dgm:t>
        <a:bodyPr/>
        <a:lstStyle/>
        <a:p>
          <a:endParaRPr lang="es-EC"/>
        </a:p>
      </dgm:t>
    </dgm:pt>
    <dgm:pt modelId="{9CFAA162-6CF2-41CA-A14C-038B3A33E433}" type="sibTrans" cxnId="{404302BF-622B-4095-BA62-90291E9B6AF0}">
      <dgm:prSet/>
      <dgm:spPr/>
      <dgm:t>
        <a:bodyPr/>
        <a:lstStyle/>
        <a:p>
          <a:endParaRPr lang="es-EC"/>
        </a:p>
      </dgm:t>
    </dgm:pt>
    <dgm:pt modelId="{B693B510-1420-45EB-AD6A-11FE741997FC}">
      <dgm:prSet phldrT="[Texto]" phldr="1"/>
      <dgm:spPr/>
      <dgm:t>
        <a:bodyPr/>
        <a:lstStyle/>
        <a:p>
          <a:endParaRPr lang="es-EC"/>
        </a:p>
      </dgm:t>
    </dgm:pt>
    <dgm:pt modelId="{1AAAEBD6-78CF-4987-96A5-40AF268A53F4}" type="parTrans" cxnId="{C266CFBE-EB32-4A88-A2DE-275639BE8A33}">
      <dgm:prSet/>
      <dgm:spPr/>
      <dgm:t>
        <a:bodyPr/>
        <a:lstStyle/>
        <a:p>
          <a:endParaRPr lang="es-EC"/>
        </a:p>
      </dgm:t>
    </dgm:pt>
    <dgm:pt modelId="{53090B96-D310-4A84-A052-7E9DE9727870}" type="sibTrans" cxnId="{C266CFBE-EB32-4A88-A2DE-275639BE8A33}">
      <dgm:prSet/>
      <dgm:spPr/>
      <dgm:t>
        <a:bodyPr/>
        <a:lstStyle/>
        <a:p>
          <a:endParaRPr lang="es-EC"/>
        </a:p>
      </dgm:t>
    </dgm:pt>
    <dgm:pt modelId="{3281C3F6-CBDE-4B15-84F6-0BA9817CD84C}" type="pres">
      <dgm:prSet presAssocID="{4E4AA1C8-E3BC-4C29-A5FD-DDE850E6BE1E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8989384A-C796-4789-AAD4-6FAFB37C873F}" type="pres">
      <dgm:prSet presAssocID="{2C20571E-9AF2-4A47-9726-3790820AA34C}" presName="comp" presStyleCnt="0"/>
      <dgm:spPr/>
    </dgm:pt>
    <dgm:pt modelId="{6A700B53-4CDD-4AEF-930E-D8304AE5525D}" type="pres">
      <dgm:prSet presAssocID="{2C20571E-9AF2-4A47-9726-3790820AA34C}" presName="box" presStyleLbl="node1" presStyleIdx="0" presStyleCnt="3"/>
      <dgm:spPr/>
      <dgm:t>
        <a:bodyPr/>
        <a:lstStyle/>
        <a:p>
          <a:endParaRPr lang="es-MX"/>
        </a:p>
      </dgm:t>
    </dgm:pt>
    <dgm:pt modelId="{F3469601-D277-454C-8DF4-958C05FFB467}" type="pres">
      <dgm:prSet presAssocID="{2C20571E-9AF2-4A47-9726-3790820AA34C}" presName="img" presStyleLbl="fgImgPlace1" presStyleIdx="0" presStyleCnt="3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99BBCCF1-3F02-426F-8D76-822940AFF5A9}" type="pres">
      <dgm:prSet presAssocID="{2C20571E-9AF2-4A47-9726-3790820AA34C}" presName="text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46BD8C93-6A25-4822-8A92-F270015B38E8}" type="pres">
      <dgm:prSet presAssocID="{1E571581-11E0-43CF-AAA9-C298CB3CC0EB}" presName="spacer" presStyleCnt="0"/>
      <dgm:spPr/>
    </dgm:pt>
    <dgm:pt modelId="{7E3F605B-6BD7-4B90-B466-46EA32D78FFA}" type="pres">
      <dgm:prSet presAssocID="{AD7BC355-CD11-4DB8-ADD6-266A555BB6AC}" presName="comp" presStyleCnt="0"/>
      <dgm:spPr/>
    </dgm:pt>
    <dgm:pt modelId="{9B2E570E-3D47-43D1-AA89-BDD9BCB87EC4}" type="pres">
      <dgm:prSet presAssocID="{AD7BC355-CD11-4DB8-ADD6-266A555BB6AC}" presName="box" presStyleLbl="node1" presStyleIdx="1" presStyleCnt="3"/>
      <dgm:spPr/>
      <dgm:t>
        <a:bodyPr/>
        <a:lstStyle/>
        <a:p>
          <a:endParaRPr lang="es-MX"/>
        </a:p>
      </dgm:t>
    </dgm:pt>
    <dgm:pt modelId="{D32332D8-AB52-4BF8-AE07-A6C223E4CE06}" type="pres">
      <dgm:prSet presAssocID="{AD7BC355-CD11-4DB8-ADD6-266A555BB6AC}" presName="img" presStyleLbl="fgImgPlace1" presStyleIdx="1" presStyleCnt="3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912D4DE4-099F-41D2-80BD-86D07305956D}" type="pres">
      <dgm:prSet presAssocID="{AD7BC355-CD11-4DB8-ADD6-266A555BB6AC}" presName="text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4B6197BB-B2A9-4D64-8F55-C317AD7D1E3A}" type="pres">
      <dgm:prSet presAssocID="{65159753-CAC5-4341-8F6E-D8FF6D18DE2E}" presName="spacer" presStyleCnt="0"/>
      <dgm:spPr/>
    </dgm:pt>
    <dgm:pt modelId="{795925FD-3CE3-4990-AFF7-4F73E1198347}" type="pres">
      <dgm:prSet presAssocID="{C3E2A9EB-AA54-4A4E-BC84-F00957ACF5D6}" presName="comp" presStyleCnt="0"/>
      <dgm:spPr/>
    </dgm:pt>
    <dgm:pt modelId="{77E10777-3B64-4F17-8227-0786A6BF67BE}" type="pres">
      <dgm:prSet presAssocID="{C3E2A9EB-AA54-4A4E-BC84-F00957ACF5D6}" presName="box" presStyleLbl="node1" presStyleIdx="2" presStyleCnt="3"/>
      <dgm:spPr/>
      <dgm:t>
        <a:bodyPr/>
        <a:lstStyle/>
        <a:p>
          <a:endParaRPr lang="es-MX"/>
        </a:p>
      </dgm:t>
    </dgm:pt>
    <dgm:pt modelId="{20F37C5A-4E4F-409B-8032-FBE250599AEC}" type="pres">
      <dgm:prSet presAssocID="{C3E2A9EB-AA54-4A4E-BC84-F00957ACF5D6}" presName="img" presStyleLbl="fgImgPlace1" presStyleIdx="2" presStyleCnt="3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AC4631E6-A10E-4340-97CE-4BA498D34986}" type="pres">
      <dgm:prSet presAssocID="{C3E2A9EB-AA54-4A4E-BC84-F00957ACF5D6}" presName="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08D7EB59-52BC-45C0-8FE3-24CD8774214B}" srcId="{2C20571E-9AF2-4A47-9726-3790820AA34C}" destId="{42C3D742-6DEF-40E4-8AE5-87723F6C2E14}" srcOrd="0" destOrd="0" parTransId="{0D33240D-7A71-436F-ADAA-3363FD4E7D70}" sibTransId="{169B7318-9B5B-44F6-839B-C76D2583F322}"/>
    <dgm:cxn modelId="{8B34D150-9BEE-4FB2-B7CC-19A6FF1E39F3}" type="presOf" srcId="{53F58B4E-CF5B-4CD7-866C-2187C3116F0A}" destId="{912D4DE4-099F-41D2-80BD-86D07305956D}" srcOrd="1" destOrd="2" presId="urn:microsoft.com/office/officeart/2005/8/layout/vList4"/>
    <dgm:cxn modelId="{7AE2CFEC-F7BD-45F6-A342-61E39435F401}" type="presOf" srcId="{B693B510-1420-45EB-AD6A-11FE741997FC}" destId="{77E10777-3B64-4F17-8227-0786A6BF67BE}" srcOrd="0" destOrd="2" presId="urn:microsoft.com/office/officeart/2005/8/layout/vList4"/>
    <dgm:cxn modelId="{F7E9BF4D-B016-46A4-BF99-F4E5ECD16C8A}" type="presOf" srcId="{53F58B4E-CF5B-4CD7-866C-2187C3116F0A}" destId="{9B2E570E-3D47-43D1-AA89-BDD9BCB87EC4}" srcOrd="0" destOrd="2" presId="urn:microsoft.com/office/officeart/2005/8/layout/vList4"/>
    <dgm:cxn modelId="{1C855342-CE9D-465A-B52F-A26E6ACF9779}" srcId="{AD7BC355-CD11-4DB8-ADD6-266A555BB6AC}" destId="{03DC3D44-7879-4ED0-9374-DDDD4C2F40B3}" srcOrd="0" destOrd="0" parTransId="{E7B2FA71-222E-465C-B9CA-3317A9DDB3DE}" sibTransId="{B6B7384B-758C-49F1-ACDD-1640BDCFADEA}"/>
    <dgm:cxn modelId="{DA31356D-121E-4416-81BB-3663BA0A4C1D}" type="presOf" srcId="{03DC3D44-7879-4ED0-9374-DDDD4C2F40B3}" destId="{912D4DE4-099F-41D2-80BD-86D07305956D}" srcOrd="1" destOrd="1" presId="urn:microsoft.com/office/officeart/2005/8/layout/vList4"/>
    <dgm:cxn modelId="{0135547E-CEAD-4CBB-A104-0EA8FB6E95B7}" srcId="{AD7BC355-CD11-4DB8-ADD6-266A555BB6AC}" destId="{53F58B4E-CF5B-4CD7-866C-2187C3116F0A}" srcOrd="1" destOrd="0" parTransId="{A8631872-BADA-4B43-8235-04499B679CB4}" sibTransId="{C6E60495-8E0D-4E17-BCC1-E6FD5F893164}"/>
    <dgm:cxn modelId="{58E3FAD8-28B8-449D-A335-E8453ACA8827}" srcId="{4E4AA1C8-E3BC-4C29-A5FD-DDE850E6BE1E}" destId="{AD7BC355-CD11-4DB8-ADD6-266A555BB6AC}" srcOrd="1" destOrd="0" parTransId="{A17CA558-1D76-4636-87DC-C84AF6BD9637}" sibTransId="{65159753-CAC5-4341-8F6E-D8FF6D18DE2E}"/>
    <dgm:cxn modelId="{EBFA2001-8664-44A7-A27A-1927326EBF26}" type="presOf" srcId="{AD7BC355-CD11-4DB8-ADD6-266A555BB6AC}" destId="{912D4DE4-099F-41D2-80BD-86D07305956D}" srcOrd="1" destOrd="0" presId="urn:microsoft.com/office/officeart/2005/8/layout/vList4"/>
    <dgm:cxn modelId="{6F0B3040-7F53-45F5-BADF-EA86E98C2948}" type="presOf" srcId="{C3E2A9EB-AA54-4A4E-BC84-F00957ACF5D6}" destId="{AC4631E6-A10E-4340-97CE-4BA498D34986}" srcOrd="1" destOrd="0" presId="urn:microsoft.com/office/officeart/2005/8/layout/vList4"/>
    <dgm:cxn modelId="{555B4566-0F9D-4892-8029-9F6588A49F57}" type="presOf" srcId="{42C3D742-6DEF-40E4-8AE5-87723F6C2E14}" destId="{99BBCCF1-3F02-426F-8D76-822940AFF5A9}" srcOrd="1" destOrd="1" presId="urn:microsoft.com/office/officeart/2005/8/layout/vList4"/>
    <dgm:cxn modelId="{B11BDD95-4C44-4A5D-9187-917EC360D754}" type="presOf" srcId="{2C20571E-9AF2-4A47-9726-3790820AA34C}" destId="{6A700B53-4CDD-4AEF-930E-D8304AE5525D}" srcOrd="0" destOrd="0" presId="urn:microsoft.com/office/officeart/2005/8/layout/vList4"/>
    <dgm:cxn modelId="{4B2AB638-27C5-4338-A703-7AFBAFB3098B}" type="presOf" srcId="{03DC3D44-7879-4ED0-9374-DDDD4C2F40B3}" destId="{9B2E570E-3D47-43D1-AA89-BDD9BCB87EC4}" srcOrd="0" destOrd="1" presId="urn:microsoft.com/office/officeart/2005/8/layout/vList4"/>
    <dgm:cxn modelId="{59CD8AA8-52EE-4788-A064-4A86710138FD}" type="presOf" srcId="{C3E2A9EB-AA54-4A4E-BC84-F00957ACF5D6}" destId="{77E10777-3B64-4F17-8227-0786A6BF67BE}" srcOrd="0" destOrd="0" presId="urn:microsoft.com/office/officeart/2005/8/layout/vList4"/>
    <dgm:cxn modelId="{AEA4D3A9-75AD-4152-A766-81DE1097C0C0}" type="presOf" srcId="{AD7BC355-CD11-4DB8-ADD6-266A555BB6AC}" destId="{9B2E570E-3D47-43D1-AA89-BDD9BCB87EC4}" srcOrd="0" destOrd="0" presId="urn:microsoft.com/office/officeart/2005/8/layout/vList4"/>
    <dgm:cxn modelId="{54EA3C0F-91D7-420B-88C1-7F559CFB5575}" type="presOf" srcId="{42C3D742-6DEF-40E4-8AE5-87723F6C2E14}" destId="{6A700B53-4CDD-4AEF-930E-D8304AE5525D}" srcOrd="0" destOrd="1" presId="urn:microsoft.com/office/officeart/2005/8/layout/vList4"/>
    <dgm:cxn modelId="{404302BF-622B-4095-BA62-90291E9B6AF0}" srcId="{C3E2A9EB-AA54-4A4E-BC84-F00957ACF5D6}" destId="{9F508146-BEF5-4D08-872C-F842916FBD02}" srcOrd="0" destOrd="0" parTransId="{0DB3D764-AB73-472A-A284-63BC4F4EEE94}" sibTransId="{9CFAA162-6CF2-41CA-A14C-038B3A33E433}"/>
    <dgm:cxn modelId="{C266CFBE-EB32-4A88-A2DE-275639BE8A33}" srcId="{C3E2A9EB-AA54-4A4E-BC84-F00957ACF5D6}" destId="{B693B510-1420-45EB-AD6A-11FE741997FC}" srcOrd="1" destOrd="0" parTransId="{1AAAEBD6-78CF-4987-96A5-40AF268A53F4}" sibTransId="{53090B96-D310-4A84-A052-7E9DE9727870}"/>
    <dgm:cxn modelId="{616CFF30-E6CA-4699-AE08-8BA0BD84204B}" srcId="{4E4AA1C8-E3BC-4C29-A5FD-DDE850E6BE1E}" destId="{2C20571E-9AF2-4A47-9726-3790820AA34C}" srcOrd="0" destOrd="0" parTransId="{6816C0C1-F74D-43A0-BBDA-6D1BBA3036D6}" sibTransId="{1E571581-11E0-43CF-AAA9-C298CB3CC0EB}"/>
    <dgm:cxn modelId="{D4D1B954-8363-472C-BE8B-E4571419CE11}" type="presOf" srcId="{FAFE2BAB-762E-4305-8575-E3DA3B813B73}" destId="{99BBCCF1-3F02-426F-8D76-822940AFF5A9}" srcOrd="1" destOrd="2" presId="urn:microsoft.com/office/officeart/2005/8/layout/vList4"/>
    <dgm:cxn modelId="{801C9156-57EA-4FBA-BF64-3BE97DADA103}" type="presOf" srcId="{9F508146-BEF5-4D08-872C-F842916FBD02}" destId="{77E10777-3B64-4F17-8227-0786A6BF67BE}" srcOrd="0" destOrd="1" presId="urn:microsoft.com/office/officeart/2005/8/layout/vList4"/>
    <dgm:cxn modelId="{18AFE7D5-DEC6-485A-8218-8B9FE41698A8}" type="presOf" srcId="{4E4AA1C8-E3BC-4C29-A5FD-DDE850E6BE1E}" destId="{3281C3F6-CBDE-4B15-84F6-0BA9817CD84C}" srcOrd="0" destOrd="0" presId="urn:microsoft.com/office/officeart/2005/8/layout/vList4"/>
    <dgm:cxn modelId="{408966C2-0529-4F58-A5AC-9ACFBD78085B}" type="presOf" srcId="{9F508146-BEF5-4D08-872C-F842916FBD02}" destId="{AC4631E6-A10E-4340-97CE-4BA498D34986}" srcOrd="1" destOrd="1" presId="urn:microsoft.com/office/officeart/2005/8/layout/vList4"/>
    <dgm:cxn modelId="{47E845E0-E7A5-41B0-84E6-C82EAA3E9908}" srcId="{2C20571E-9AF2-4A47-9726-3790820AA34C}" destId="{FAFE2BAB-762E-4305-8575-E3DA3B813B73}" srcOrd="1" destOrd="0" parTransId="{718C242E-89BC-4EB3-8C0A-4B2FB9287362}" sibTransId="{363B8B07-826A-4B4B-9783-DE810B81C356}"/>
    <dgm:cxn modelId="{10A29108-1292-4F72-8CF0-B5B58DE507DB}" type="presOf" srcId="{2C20571E-9AF2-4A47-9726-3790820AA34C}" destId="{99BBCCF1-3F02-426F-8D76-822940AFF5A9}" srcOrd="1" destOrd="0" presId="urn:microsoft.com/office/officeart/2005/8/layout/vList4"/>
    <dgm:cxn modelId="{D571537A-8DEA-4A1E-9C96-C332005B5AA8}" srcId="{4E4AA1C8-E3BC-4C29-A5FD-DDE850E6BE1E}" destId="{C3E2A9EB-AA54-4A4E-BC84-F00957ACF5D6}" srcOrd="2" destOrd="0" parTransId="{FA7AFB51-E534-4849-8DAE-83D3118E8B0D}" sibTransId="{E5A1E238-0693-4F01-9D70-703F874576AF}"/>
    <dgm:cxn modelId="{F81E8D1A-2AB5-46DA-BD3F-59DE1A7BB624}" type="presOf" srcId="{FAFE2BAB-762E-4305-8575-E3DA3B813B73}" destId="{6A700B53-4CDD-4AEF-930E-D8304AE5525D}" srcOrd="0" destOrd="2" presId="urn:microsoft.com/office/officeart/2005/8/layout/vList4"/>
    <dgm:cxn modelId="{36256C0D-10E9-4797-BA76-11FBF6B91AB8}" type="presOf" srcId="{B693B510-1420-45EB-AD6A-11FE741997FC}" destId="{AC4631E6-A10E-4340-97CE-4BA498D34986}" srcOrd="1" destOrd="2" presId="urn:microsoft.com/office/officeart/2005/8/layout/vList4"/>
    <dgm:cxn modelId="{7A6741EA-719F-40D1-A9B7-09E6770CEF5E}" type="presParOf" srcId="{3281C3F6-CBDE-4B15-84F6-0BA9817CD84C}" destId="{8989384A-C796-4789-AAD4-6FAFB37C873F}" srcOrd="0" destOrd="0" presId="urn:microsoft.com/office/officeart/2005/8/layout/vList4"/>
    <dgm:cxn modelId="{B502DA61-3C56-49C2-A074-CDC8A132B8E9}" type="presParOf" srcId="{8989384A-C796-4789-AAD4-6FAFB37C873F}" destId="{6A700B53-4CDD-4AEF-930E-D8304AE5525D}" srcOrd="0" destOrd="0" presId="urn:microsoft.com/office/officeart/2005/8/layout/vList4"/>
    <dgm:cxn modelId="{7494F121-C2CD-4ADF-BD51-033D2402AAE3}" type="presParOf" srcId="{8989384A-C796-4789-AAD4-6FAFB37C873F}" destId="{F3469601-D277-454C-8DF4-958C05FFB467}" srcOrd="1" destOrd="0" presId="urn:microsoft.com/office/officeart/2005/8/layout/vList4"/>
    <dgm:cxn modelId="{9BDAEA7F-3B0E-4DA8-B2C2-9C028E65DDD6}" type="presParOf" srcId="{8989384A-C796-4789-AAD4-6FAFB37C873F}" destId="{99BBCCF1-3F02-426F-8D76-822940AFF5A9}" srcOrd="2" destOrd="0" presId="urn:microsoft.com/office/officeart/2005/8/layout/vList4"/>
    <dgm:cxn modelId="{08C9C9DA-07D3-4EEB-A3E7-FF63ECB200D6}" type="presParOf" srcId="{3281C3F6-CBDE-4B15-84F6-0BA9817CD84C}" destId="{46BD8C93-6A25-4822-8A92-F270015B38E8}" srcOrd="1" destOrd="0" presId="urn:microsoft.com/office/officeart/2005/8/layout/vList4"/>
    <dgm:cxn modelId="{1C224078-6BC4-4ED5-80BD-A5E7FEE5AACE}" type="presParOf" srcId="{3281C3F6-CBDE-4B15-84F6-0BA9817CD84C}" destId="{7E3F605B-6BD7-4B90-B466-46EA32D78FFA}" srcOrd="2" destOrd="0" presId="urn:microsoft.com/office/officeart/2005/8/layout/vList4"/>
    <dgm:cxn modelId="{86FB5989-DF58-49BB-BAA5-4EC4323C4E55}" type="presParOf" srcId="{7E3F605B-6BD7-4B90-B466-46EA32D78FFA}" destId="{9B2E570E-3D47-43D1-AA89-BDD9BCB87EC4}" srcOrd="0" destOrd="0" presId="urn:microsoft.com/office/officeart/2005/8/layout/vList4"/>
    <dgm:cxn modelId="{2AE7A5DE-07BD-49FE-B724-E9791F0B8487}" type="presParOf" srcId="{7E3F605B-6BD7-4B90-B466-46EA32D78FFA}" destId="{D32332D8-AB52-4BF8-AE07-A6C223E4CE06}" srcOrd="1" destOrd="0" presId="urn:microsoft.com/office/officeart/2005/8/layout/vList4"/>
    <dgm:cxn modelId="{9F8B25FF-74D5-4F73-9534-3396A7B270C9}" type="presParOf" srcId="{7E3F605B-6BD7-4B90-B466-46EA32D78FFA}" destId="{912D4DE4-099F-41D2-80BD-86D07305956D}" srcOrd="2" destOrd="0" presId="urn:microsoft.com/office/officeart/2005/8/layout/vList4"/>
    <dgm:cxn modelId="{E6816ED7-93F1-4AD0-A7B9-02C3804EDE5E}" type="presParOf" srcId="{3281C3F6-CBDE-4B15-84F6-0BA9817CD84C}" destId="{4B6197BB-B2A9-4D64-8F55-C317AD7D1E3A}" srcOrd="3" destOrd="0" presId="urn:microsoft.com/office/officeart/2005/8/layout/vList4"/>
    <dgm:cxn modelId="{5EA62392-9AE6-4ACC-9A99-ADAC7ECA86FC}" type="presParOf" srcId="{3281C3F6-CBDE-4B15-84F6-0BA9817CD84C}" destId="{795925FD-3CE3-4990-AFF7-4F73E1198347}" srcOrd="4" destOrd="0" presId="urn:microsoft.com/office/officeart/2005/8/layout/vList4"/>
    <dgm:cxn modelId="{AC8E635E-5784-40BD-BCB7-1390625C744C}" type="presParOf" srcId="{795925FD-3CE3-4990-AFF7-4F73E1198347}" destId="{77E10777-3B64-4F17-8227-0786A6BF67BE}" srcOrd="0" destOrd="0" presId="urn:microsoft.com/office/officeart/2005/8/layout/vList4"/>
    <dgm:cxn modelId="{C29F6B48-BF9D-48BC-9B26-ADD9CB2E144D}" type="presParOf" srcId="{795925FD-3CE3-4990-AFF7-4F73E1198347}" destId="{20F37C5A-4E4F-409B-8032-FBE250599AEC}" srcOrd="1" destOrd="0" presId="urn:microsoft.com/office/officeart/2005/8/layout/vList4"/>
    <dgm:cxn modelId="{50B653E1-21E2-408E-AF2C-78456998CB94}" type="presParOf" srcId="{795925FD-3CE3-4990-AFF7-4F73E1198347}" destId="{AC4631E6-A10E-4340-97CE-4BA498D34986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5C74DA10-602F-46AC-9BB5-EA2DAEA46935}" type="doc">
      <dgm:prSet loTypeId="urn:microsoft.com/office/officeart/2005/8/layout/funnel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255D44D5-D4EE-4B79-99C8-CA031F4C04BA}">
      <dgm:prSet phldrT="[Texto]"/>
      <dgm:spPr/>
      <dgm:t>
        <a:bodyPr/>
        <a:lstStyle/>
        <a:p>
          <a:r>
            <a:rPr lang="es-EC" dirty="0" smtClean="0"/>
            <a:t>ESTRUCTURA LÓGICA</a:t>
          </a:r>
          <a:endParaRPr lang="es-EC" dirty="0"/>
        </a:p>
      </dgm:t>
    </dgm:pt>
    <dgm:pt modelId="{F802E60A-B43B-4D0D-8B98-D07CAFA03788}" type="parTrans" cxnId="{710784BB-EB23-4828-88D0-D258723F8A40}">
      <dgm:prSet/>
      <dgm:spPr/>
      <dgm:t>
        <a:bodyPr/>
        <a:lstStyle/>
        <a:p>
          <a:endParaRPr lang="es-EC"/>
        </a:p>
      </dgm:t>
    </dgm:pt>
    <dgm:pt modelId="{24E9DD59-B40E-45AE-8AF9-5888B6923526}" type="sibTrans" cxnId="{710784BB-EB23-4828-88D0-D258723F8A40}">
      <dgm:prSet/>
      <dgm:spPr/>
      <dgm:t>
        <a:bodyPr/>
        <a:lstStyle/>
        <a:p>
          <a:endParaRPr lang="es-EC"/>
        </a:p>
      </dgm:t>
    </dgm:pt>
    <dgm:pt modelId="{6701FA72-EE1E-4A5E-A3D0-5A3396F2AE0B}">
      <dgm:prSet phldrT="[Texto]"/>
      <dgm:spPr/>
      <dgm:t>
        <a:bodyPr/>
        <a:lstStyle/>
        <a:p>
          <a:r>
            <a:rPr lang="es-EC" dirty="0" smtClean="0"/>
            <a:t>ESTRUCTURA FÍSICA</a:t>
          </a:r>
          <a:endParaRPr lang="es-EC" dirty="0"/>
        </a:p>
      </dgm:t>
    </dgm:pt>
    <dgm:pt modelId="{F3BEAB94-E5C3-4DBD-A7FE-43553C205A31}" type="parTrans" cxnId="{CD9652C4-37E2-466C-9EAD-43F7EA04F9D0}">
      <dgm:prSet/>
      <dgm:spPr/>
      <dgm:t>
        <a:bodyPr/>
        <a:lstStyle/>
        <a:p>
          <a:endParaRPr lang="es-EC"/>
        </a:p>
      </dgm:t>
    </dgm:pt>
    <dgm:pt modelId="{7E04468D-614E-465E-B2AE-F902223FACB5}" type="sibTrans" cxnId="{CD9652C4-37E2-466C-9EAD-43F7EA04F9D0}">
      <dgm:prSet/>
      <dgm:spPr/>
      <dgm:t>
        <a:bodyPr/>
        <a:lstStyle/>
        <a:p>
          <a:endParaRPr lang="es-EC"/>
        </a:p>
      </dgm:t>
    </dgm:pt>
    <dgm:pt modelId="{F8FA1F7B-D05A-457C-9367-CDA490516369}">
      <dgm:prSet phldrT="[Texto]"/>
      <dgm:spPr/>
      <dgm:t>
        <a:bodyPr/>
        <a:lstStyle/>
        <a:p>
          <a:r>
            <a:rPr lang="es-EC" dirty="0" smtClean="0"/>
            <a:t>ESTRUCTURA RELACIONAL</a:t>
          </a:r>
          <a:endParaRPr lang="es-EC" dirty="0"/>
        </a:p>
      </dgm:t>
    </dgm:pt>
    <dgm:pt modelId="{B2966AE4-A91B-4B37-869E-C234808BBE0E}" type="parTrans" cxnId="{2AB35F01-59DA-414C-ACB3-6DFD29CCB818}">
      <dgm:prSet/>
      <dgm:spPr/>
      <dgm:t>
        <a:bodyPr/>
        <a:lstStyle/>
        <a:p>
          <a:endParaRPr lang="es-EC"/>
        </a:p>
      </dgm:t>
    </dgm:pt>
    <dgm:pt modelId="{A72E4A3A-DB37-4D07-90BC-E0AD6E00945E}" type="sibTrans" cxnId="{2AB35F01-59DA-414C-ACB3-6DFD29CCB818}">
      <dgm:prSet/>
      <dgm:spPr/>
      <dgm:t>
        <a:bodyPr/>
        <a:lstStyle/>
        <a:p>
          <a:endParaRPr lang="es-EC"/>
        </a:p>
      </dgm:t>
    </dgm:pt>
    <dgm:pt modelId="{EFAC248C-B066-42EB-9E08-E39DD0F3BF54}">
      <dgm:prSet phldrT="[Texto]"/>
      <dgm:spPr/>
      <dgm:t>
        <a:bodyPr/>
        <a:lstStyle/>
        <a:p>
          <a:r>
            <a:rPr lang="es-EC" dirty="0" smtClean="0"/>
            <a:t>BASE DE DATOS</a:t>
          </a:r>
          <a:endParaRPr lang="es-EC" dirty="0"/>
        </a:p>
      </dgm:t>
    </dgm:pt>
    <dgm:pt modelId="{CBCE2891-1AB8-4C64-9516-06D66B068F57}" type="parTrans" cxnId="{A6D5C3C9-825C-4D10-8123-36BF5EB24885}">
      <dgm:prSet/>
      <dgm:spPr/>
      <dgm:t>
        <a:bodyPr/>
        <a:lstStyle/>
        <a:p>
          <a:endParaRPr lang="es-EC"/>
        </a:p>
      </dgm:t>
    </dgm:pt>
    <dgm:pt modelId="{C28FC624-50F3-46E4-BECF-EBB1D87B2C7A}" type="sibTrans" cxnId="{A6D5C3C9-825C-4D10-8123-36BF5EB24885}">
      <dgm:prSet/>
      <dgm:spPr/>
      <dgm:t>
        <a:bodyPr/>
        <a:lstStyle/>
        <a:p>
          <a:endParaRPr lang="es-EC"/>
        </a:p>
      </dgm:t>
    </dgm:pt>
    <dgm:pt modelId="{CDB031C0-1CAD-41C6-8393-8565B19E5B46}" type="pres">
      <dgm:prSet presAssocID="{5C74DA10-602F-46AC-9BB5-EA2DAEA46935}" presName="Name0" presStyleCnt="0">
        <dgm:presLayoutVars>
          <dgm:chMax val="4"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3340C95C-A905-48E5-93A4-3410A58AE7E3}" type="pres">
      <dgm:prSet presAssocID="{5C74DA10-602F-46AC-9BB5-EA2DAEA46935}" presName="ellipse" presStyleLbl="trBgShp" presStyleIdx="0" presStyleCnt="1"/>
      <dgm:spPr/>
    </dgm:pt>
    <dgm:pt modelId="{3C1FD2F3-CF6F-4635-88AB-617ED14B35DC}" type="pres">
      <dgm:prSet presAssocID="{5C74DA10-602F-46AC-9BB5-EA2DAEA46935}" presName="arrow1" presStyleLbl="fgShp" presStyleIdx="0" presStyleCnt="1"/>
      <dgm:spPr/>
    </dgm:pt>
    <dgm:pt modelId="{DE13B6F4-CA5D-4907-9AEE-371253AED362}" type="pres">
      <dgm:prSet presAssocID="{5C74DA10-602F-46AC-9BB5-EA2DAEA46935}" presName="rectangle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2B37DBDE-8FFD-4AA4-91A6-EF34D9B3C1E2}" type="pres">
      <dgm:prSet presAssocID="{6701FA72-EE1E-4A5E-A3D0-5A3396F2AE0B}" presName="item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D14C2C66-B9D7-4E9D-AEFE-ABE13FD5989C}" type="pres">
      <dgm:prSet presAssocID="{F8FA1F7B-D05A-457C-9367-CDA490516369}" presName="item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3BBCB895-F81B-49CD-A3EC-3C869B726A79}" type="pres">
      <dgm:prSet presAssocID="{EFAC248C-B066-42EB-9E08-E39DD0F3BF54}" presName="item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57BD1DC-F010-4CEF-AA55-6489258DC8D6}" type="pres">
      <dgm:prSet presAssocID="{5C74DA10-602F-46AC-9BB5-EA2DAEA46935}" presName="funnel" presStyleLbl="trAlignAcc1" presStyleIdx="0" presStyleCnt="1"/>
      <dgm:spPr/>
    </dgm:pt>
  </dgm:ptLst>
  <dgm:cxnLst>
    <dgm:cxn modelId="{83C00B9F-C84D-4F72-9198-8D2A7DDA8BE2}" type="presOf" srcId="{5C74DA10-602F-46AC-9BB5-EA2DAEA46935}" destId="{CDB031C0-1CAD-41C6-8393-8565B19E5B46}" srcOrd="0" destOrd="0" presId="urn:microsoft.com/office/officeart/2005/8/layout/funnel1"/>
    <dgm:cxn modelId="{4AD01D1D-B93E-479A-A91F-16DFE38E737D}" type="presOf" srcId="{F8FA1F7B-D05A-457C-9367-CDA490516369}" destId="{2B37DBDE-8FFD-4AA4-91A6-EF34D9B3C1E2}" srcOrd="0" destOrd="0" presId="urn:microsoft.com/office/officeart/2005/8/layout/funnel1"/>
    <dgm:cxn modelId="{A6D5C3C9-825C-4D10-8123-36BF5EB24885}" srcId="{5C74DA10-602F-46AC-9BB5-EA2DAEA46935}" destId="{EFAC248C-B066-42EB-9E08-E39DD0F3BF54}" srcOrd="3" destOrd="0" parTransId="{CBCE2891-1AB8-4C64-9516-06D66B068F57}" sibTransId="{C28FC624-50F3-46E4-BECF-EBB1D87B2C7A}"/>
    <dgm:cxn modelId="{5D569E8A-B08D-4E33-99DA-0079338B9325}" type="presOf" srcId="{EFAC248C-B066-42EB-9E08-E39DD0F3BF54}" destId="{DE13B6F4-CA5D-4907-9AEE-371253AED362}" srcOrd="0" destOrd="0" presId="urn:microsoft.com/office/officeart/2005/8/layout/funnel1"/>
    <dgm:cxn modelId="{46EF82CB-1668-4489-BE80-FD565CC937B6}" type="presOf" srcId="{6701FA72-EE1E-4A5E-A3D0-5A3396F2AE0B}" destId="{D14C2C66-B9D7-4E9D-AEFE-ABE13FD5989C}" srcOrd="0" destOrd="0" presId="urn:microsoft.com/office/officeart/2005/8/layout/funnel1"/>
    <dgm:cxn modelId="{CD9652C4-37E2-466C-9EAD-43F7EA04F9D0}" srcId="{5C74DA10-602F-46AC-9BB5-EA2DAEA46935}" destId="{6701FA72-EE1E-4A5E-A3D0-5A3396F2AE0B}" srcOrd="1" destOrd="0" parTransId="{F3BEAB94-E5C3-4DBD-A7FE-43553C205A31}" sibTransId="{7E04468D-614E-465E-B2AE-F902223FACB5}"/>
    <dgm:cxn modelId="{710784BB-EB23-4828-88D0-D258723F8A40}" srcId="{5C74DA10-602F-46AC-9BB5-EA2DAEA46935}" destId="{255D44D5-D4EE-4B79-99C8-CA031F4C04BA}" srcOrd="0" destOrd="0" parTransId="{F802E60A-B43B-4D0D-8B98-D07CAFA03788}" sibTransId="{24E9DD59-B40E-45AE-8AF9-5888B6923526}"/>
    <dgm:cxn modelId="{2AB35F01-59DA-414C-ACB3-6DFD29CCB818}" srcId="{5C74DA10-602F-46AC-9BB5-EA2DAEA46935}" destId="{F8FA1F7B-D05A-457C-9367-CDA490516369}" srcOrd="2" destOrd="0" parTransId="{B2966AE4-A91B-4B37-869E-C234808BBE0E}" sibTransId="{A72E4A3A-DB37-4D07-90BC-E0AD6E00945E}"/>
    <dgm:cxn modelId="{475B8C69-8366-45CF-97E8-2FE84229B270}" type="presOf" srcId="{255D44D5-D4EE-4B79-99C8-CA031F4C04BA}" destId="{3BBCB895-F81B-49CD-A3EC-3C869B726A79}" srcOrd="0" destOrd="0" presId="urn:microsoft.com/office/officeart/2005/8/layout/funnel1"/>
    <dgm:cxn modelId="{F148C3BA-D8D9-4A34-82B1-5B692D0EC26F}" type="presParOf" srcId="{CDB031C0-1CAD-41C6-8393-8565B19E5B46}" destId="{3340C95C-A905-48E5-93A4-3410A58AE7E3}" srcOrd="0" destOrd="0" presId="urn:microsoft.com/office/officeart/2005/8/layout/funnel1"/>
    <dgm:cxn modelId="{F3C276E1-79FD-4892-A94B-E3609D079C33}" type="presParOf" srcId="{CDB031C0-1CAD-41C6-8393-8565B19E5B46}" destId="{3C1FD2F3-CF6F-4635-88AB-617ED14B35DC}" srcOrd="1" destOrd="0" presId="urn:microsoft.com/office/officeart/2005/8/layout/funnel1"/>
    <dgm:cxn modelId="{0EC1C5AF-28ED-4B0D-857E-6DB01BA228E0}" type="presParOf" srcId="{CDB031C0-1CAD-41C6-8393-8565B19E5B46}" destId="{DE13B6F4-CA5D-4907-9AEE-371253AED362}" srcOrd="2" destOrd="0" presId="urn:microsoft.com/office/officeart/2005/8/layout/funnel1"/>
    <dgm:cxn modelId="{1DEF49A9-821D-46DF-A5FA-6DF1B0A4ECB0}" type="presParOf" srcId="{CDB031C0-1CAD-41C6-8393-8565B19E5B46}" destId="{2B37DBDE-8FFD-4AA4-91A6-EF34D9B3C1E2}" srcOrd="3" destOrd="0" presId="urn:microsoft.com/office/officeart/2005/8/layout/funnel1"/>
    <dgm:cxn modelId="{5E73809D-6833-4780-ACFD-195E3A0E9393}" type="presParOf" srcId="{CDB031C0-1CAD-41C6-8393-8565B19E5B46}" destId="{D14C2C66-B9D7-4E9D-AEFE-ABE13FD5989C}" srcOrd="4" destOrd="0" presId="urn:microsoft.com/office/officeart/2005/8/layout/funnel1"/>
    <dgm:cxn modelId="{FD18C4C5-2B94-4DB9-A3B1-20EF0901B249}" type="presParOf" srcId="{CDB031C0-1CAD-41C6-8393-8565B19E5B46}" destId="{3BBCB895-F81B-49CD-A3EC-3C869B726A79}" srcOrd="5" destOrd="0" presId="urn:microsoft.com/office/officeart/2005/8/layout/funnel1"/>
    <dgm:cxn modelId="{7A1F8FD4-0D35-4A5E-A672-C71A83C29B93}" type="presParOf" srcId="{CDB031C0-1CAD-41C6-8393-8565B19E5B46}" destId="{D57BD1DC-F010-4CEF-AA55-6489258DC8D6}" srcOrd="6" destOrd="0" presId="urn:microsoft.com/office/officeart/2005/8/layout/funnel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34C5689-76E3-4F92-81BA-5154AF23D4EE}" type="doc">
      <dgm:prSet loTypeId="urn:microsoft.com/office/officeart/2005/8/layout/equation1" loCatId="relationship" qsTypeId="urn:microsoft.com/office/officeart/2005/8/quickstyle/3d1" qsCatId="3D" csTypeId="urn:microsoft.com/office/officeart/2005/8/colors/accent1_2" csCatId="accent1" phldr="1"/>
      <dgm:spPr/>
    </dgm:pt>
    <dgm:pt modelId="{0A3E49E1-837C-4C34-AEBC-4114AAD107CF}">
      <dgm:prSet phldrT="[Texto]" custT="1"/>
      <dgm:spPr/>
      <dgm:t>
        <a:bodyPr/>
        <a:lstStyle/>
        <a:p>
          <a:pPr algn="ctr"/>
          <a:r>
            <a:rPr lang="es-EC" sz="1100" dirty="0" smtClean="0"/>
            <a:t>CREAR UN PORTAL WEB DE COMPRAS EN LÍNEA</a:t>
          </a:r>
          <a:endParaRPr lang="es-EC" sz="1100" dirty="0"/>
        </a:p>
      </dgm:t>
    </dgm:pt>
    <dgm:pt modelId="{FEB4FC76-D898-41CE-8190-FB864B28A32F}" type="parTrans" cxnId="{668E5F90-C4FC-4C5F-BCB4-14A99D3A4EA0}">
      <dgm:prSet/>
      <dgm:spPr/>
      <dgm:t>
        <a:bodyPr/>
        <a:lstStyle/>
        <a:p>
          <a:endParaRPr lang="es-EC"/>
        </a:p>
      </dgm:t>
    </dgm:pt>
    <dgm:pt modelId="{1354D38F-75E1-499E-ACFB-533CFC5216CE}" type="sibTrans" cxnId="{668E5F90-C4FC-4C5F-BCB4-14A99D3A4EA0}">
      <dgm:prSet/>
      <dgm:spPr/>
      <dgm:t>
        <a:bodyPr/>
        <a:lstStyle/>
        <a:p>
          <a:endParaRPr lang="es-EC"/>
        </a:p>
      </dgm:t>
    </dgm:pt>
    <dgm:pt modelId="{FD21BA3D-8DD8-4F6E-93E7-DBC3E27946A8}">
      <dgm:prSet phldrT="[Texto]" custT="1"/>
      <dgm:spPr/>
      <dgm:t>
        <a:bodyPr/>
        <a:lstStyle/>
        <a:p>
          <a:r>
            <a:rPr lang="es-EC" sz="1000" dirty="0" smtClean="0"/>
            <a:t>DISEÑAR LA  ESTRUCTURA DE LA BASE DE DATOS</a:t>
          </a:r>
          <a:endParaRPr lang="es-EC" sz="1000" dirty="0"/>
        </a:p>
      </dgm:t>
    </dgm:pt>
    <dgm:pt modelId="{B971AB34-66B3-43AF-9E70-5EF635867FC1}" type="parTrans" cxnId="{79478687-B113-4635-9956-83AA2F00BEE5}">
      <dgm:prSet/>
      <dgm:spPr/>
      <dgm:t>
        <a:bodyPr/>
        <a:lstStyle/>
        <a:p>
          <a:endParaRPr lang="es-EC"/>
        </a:p>
      </dgm:t>
    </dgm:pt>
    <dgm:pt modelId="{5C414550-E82F-4CF6-9FB1-729B5A6C7B06}" type="sibTrans" cxnId="{79478687-B113-4635-9956-83AA2F00BEE5}">
      <dgm:prSet/>
      <dgm:spPr/>
      <dgm:t>
        <a:bodyPr/>
        <a:lstStyle/>
        <a:p>
          <a:endParaRPr lang="es-EC"/>
        </a:p>
      </dgm:t>
    </dgm:pt>
    <dgm:pt modelId="{72205533-E2F3-494F-8A02-372BF2A95FBE}">
      <dgm:prSet phldrT="[Texto]"/>
      <dgm:spPr/>
      <dgm:t>
        <a:bodyPr/>
        <a:lstStyle/>
        <a:p>
          <a:r>
            <a:rPr lang="es-EC" dirty="0" smtClean="0"/>
            <a:t>PLATAFORMA  WEB</a:t>
          </a:r>
          <a:endParaRPr lang="es-EC" dirty="0"/>
        </a:p>
      </dgm:t>
    </dgm:pt>
    <dgm:pt modelId="{7C43A8D2-9D81-4104-8568-0B4FF1C421A4}" type="parTrans" cxnId="{EBCF9878-E1A7-4C22-B157-37DB415660CE}">
      <dgm:prSet/>
      <dgm:spPr/>
      <dgm:t>
        <a:bodyPr/>
        <a:lstStyle/>
        <a:p>
          <a:endParaRPr lang="es-EC"/>
        </a:p>
      </dgm:t>
    </dgm:pt>
    <dgm:pt modelId="{9647BFC8-8202-4FF2-8E78-A24129C49E06}" type="sibTrans" cxnId="{EBCF9878-E1A7-4C22-B157-37DB415660CE}">
      <dgm:prSet/>
      <dgm:spPr/>
      <dgm:t>
        <a:bodyPr/>
        <a:lstStyle/>
        <a:p>
          <a:endParaRPr lang="es-EC"/>
        </a:p>
      </dgm:t>
    </dgm:pt>
    <dgm:pt modelId="{404D76E4-8C8D-4ACE-BD82-6F13E5CE0E10}">
      <dgm:prSet phldrT="[Texto]" custT="1"/>
      <dgm:spPr/>
      <dgm:t>
        <a:bodyPr/>
        <a:lstStyle/>
        <a:p>
          <a:r>
            <a:rPr lang="es-EC" sz="1000" dirty="0" smtClean="0"/>
            <a:t>IMPLEMENTAR DE SERVIDORES  DNS, DHCP, FTP, WEB y MAIL, </a:t>
          </a:r>
          <a:endParaRPr lang="es-EC" sz="1000" dirty="0"/>
        </a:p>
      </dgm:t>
    </dgm:pt>
    <dgm:pt modelId="{78802885-953E-4EAD-8B1C-D000B2716723}" type="parTrans" cxnId="{DA2BD18B-A22F-4AC4-BB05-E90B68CA6177}">
      <dgm:prSet/>
      <dgm:spPr/>
      <dgm:t>
        <a:bodyPr/>
        <a:lstStyle/>
        <a:p>
          <a:endParaRPr lang="es-EC"/>
        </a:p>
      </dgm:t>
    </dgm:pt>
    <dgm:pt modelId="{A2759C72-9156-44FB-83E0-87345A2A7E38}" type="sibTrans" cxnId="{DA2BD18B-A22F-4AC4-BB05-E90B68CA6177}">
      <dgm:prSet/>
      <dgm:spPr/>
      <dgm:t>
        <a:bodyPr/>
        <a:lstStyle/>
        <a:p>
          <a:endParaRPr lang="es-EC"/>
        </a:p>
      </dgm:t>
    </dgm:pt>
    <dgm:pt modelId="{93C6C731-F54D-4DAD-B385-6F426808A30F}" type="pres">
      <dgm:prSet presAssocID="{934C5689-76E3-4F92-81BA-5154AF23D4EE}" presName="linearFlow" presStyleCnt="0">
        <dgm:presLayoutVars>
          <dgm:dir/>
          <dgm:resizeHandles val="exact"/>
        </dgm:presLayoutVars>
      </dgm:prSet>
      <dgm:spPr/>
    </dgm:pt>
    <dgm:pt modelId="{49961303-A8B9-42A6-85AF-60106740E670}" type="pres">
      <dgm:prSet presAssocID="{0A3E49E1-837C-4C34-AEBC-4114AAD107CF}" presName="node" presStyleLbl="node1" presStyleIdx="0" presStyleCnt="4" custScaleX="148522" custScaleY="151544" custLinFactX="400000" custLinFactNeighborX="414706" custLinFactNeighborY="-124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194298D3-1395-423A-B3B3-F744E09AF2BA}" type="pres">
      <dgm:prSet presAssocID="{1354D38F-75E1-499E-ACFB-533CFC5216CE}" presName="spacerL" presStyleCnt="0"/>
      <dgm:spPr/>
    </dgm:pt>
    <dgm:pt modelId="{E77C1355-9D82-44D4-A0AA-1F3AE9325890}" type="pres">
      <dgm:prSet presAssocID="{1354D38F-75E1-499E-ACFB-533CFC5216CE}" presName="sibTrans" presStyleLbl="sibTrans2D1" presStyleIdx="0" presStyleCnt="3" custLinFactNeighborX="-54608" custLinFactNeighborY="2700"/>
      <dgm:spPr>
        <a:prstGeom prst="rightArrow">
          <a:avLst/>
        </a:prstGeom>
      </dgm:spPr>
      <dgm:t>
        <a:bodyPr/>
        <a:lstStyle/>
        <a:p>
          <a:endParaRPr lang="es-MX"/>
        </a:p>
      </dgm:t>
    </dgm:pt>
    <dgm:pt modelId="{E5CEA357-0B93-43DA-88AD-A33CBA28F5FD}" type="pres">
      <dgm:prSet presAssocID="{1354D38F-75E1-499E-ACFB-533CFC5216CE}" presName="spacerR" presStyleCnt="0"/>
      <dgm:spPr/>
    </dgm:pt>
    <dgm:pt modelId="{3CAB9D87-7D43-444C-B30A-7F1C0F2A4685}" type="pres">
      <dgm:prSet presAssocID="{404D76E4-8C8D-4ACE-BD82-6F13E5CE0E10}" presName="node" presStyleLbl="node1" presStyleIdx="1" presStyleCnt="4" custScaleX="140607" custScaleY="145867" custLinFactX="-202015" custLinFactNeighborX="-300000" custLinFactNeighborY="300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8888CF9-31D8-4697-8AE5-DBC5C4B10E9D}" type="pres">
      <dgm:prSet presAssocID="{A2759C72-9156-44FB-83E0-87345A2A7E38}" presName="spacerL" presStyleCnt="0"/>
      <dgm:spPr/>
    </dgm:pt>
    <dgm:pt modelId="{4BA589D4-D094-4290-910D-4426EBDA9435}" type="pres">
      <dgm:prSet presAssocID="{A2759C72-9156-44FB-83E0-87345A2A7E38}" presName="sibTrans" presStyleLbl="sibTrans2D1" presStyleIdx="1" presStyleCnt="3" custLinFactNeighborX="-12975" custLinFactNeighborY="-5017"/>
      <dgm:spPr>
        <a:prstGeom prst="rightArrow">
          <a:avLst/>
        </a:prstGeom>
      </dgm:spPr>
      <dgm:t>
        <a:bodyPr/>
        <a:lstStyle/>
        <a:p>
          <a:endParaRPr lang="es-MX"/>
        </a:p>
      </dgm:t>
    </dgm:pt>
    <dgm:pt modelId="{4B543B7D-B4F5-44B5-BBD1-5F2B87E51FDB}" type="pres">
      <dgm:prSet presAssocID="{A2759C72-9156-44FB-83E0-87345A2A7E38}" presName="spacerR" presStyleCnt="0"/>
      <dgm:spPr/>
    </dgm:pt>
    <dgm:pt modelId="{CF93D3D8-BD93-4E51-9DA4-E13C96A02058}" type="pres">
      <dgm:prSet presAssocID="{FD21BA3D-8DD8-4F6E-93E7-DBC3E27946A8}" presName="node" presStyleLbl="node1" presStyleIdx="2" presStyleCnt="4" custScaleX="146823" custScaleY="144167" custLinFactX="-201174" custLinFactNeighborX="-300000" custLinFactNeighborY="-2368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F0C209BB-934C-433A-8E47-A9883DC988DB}" type="pres">
      <dgm:prSet presAssocID="{5C414550-E82F-4CF6-9FB1-729B5A6C7B06}" presName="spacerL" presStyleCnt="0"/>
      <dgm:spPr/>
    </dgm:pt>
    <dgm:pt modelId="{2265DCB3-FE99-479D-99D7-41245FE8D952}" type="pres">
      <dgm:prSet presAssocID="{5C414550-E82F-4CF6-9FB1-729B5A6C7B06}" presName="sibTrans" presStyleLbl="sibTrans2D1" presStyleIdx="2" presStyleCnt="3" custScaleX="105989" custScaleY="125210"/>
      <dgm:spPr>
        <a:prstGeom prst="rightArrow">
          <a:avLst/>
        </a:prstGeom>
      </dgm:spPr>
      <dgm:t>
        <a:bodyPr/>
        <a:lstStyle/>
        <a:p>
          <a:endParaRPr lang="es-MX"/>
        </a:p>
      </dgm:t>
    </dgm:pt>
    <dgm:pt modelId="{F1813D8B-11C1-4FBF-A439-8C75D42B49C5}" type="pres">
      <dgm:prSet presAssocID="{5C414550-E82F-4CF6-9FB1-729B5A6C7B06}" presName="spacerR" presStyleCnt="0"/>
      <dgm:spPr/>
    </dgm:pt>
    <dgm:pt modelId="{88034890-4025-447E-946F-3DAB177E38BC}" type="pres">
      <dgm:prSet presAssocID="{72205533-E2F3-494F-8A02-372BF2A95FBE}" presName="node" presStyleLbl="node1" presStyleIdx="3" presStyleCnt="4" custScaleX="166282" custScaleY="158616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406B5560-D3E1-467C-AA6F-C12D52C7FCA3}" type="presOf" srcId="{1354D38F-75E1-499E-ACFB-533CFC5216CE}" destId="{E77C1355-9D82-44D4-A0AA-1F3AE9325890}" srcOrd="0" destOrd="0" presId="urn:microsoft.com/office/officeart/2005/8/layout/equation1"/>
    <dgm:cxn modelId="{15667BA9-4FEB-4DB1-8E5C-F1DE9CD4B3AF}" type="presOf" srcId="{404D76E4-8C8D-4ACE-BD82-6F13E5CE0E10}" destId="{3CAB9D87-7D43-444C-B30A-7F1C0F2A4685}" srcOrd="0" destOrd="0" presId="urn:microsoft.com/office/officeart/2005/8/layout/equation1"/>
    <dgm:cxn modelId="{99EAA3F5-9E07-41E5-84D8-83065A294F73}" type="presOf" srcId="{A2759C72-9156-44FB-83E0-87345A2A7E38}" destId="{4BA589D4-D094-4290-910D-4426EBDA9435}" srcOrd="0" destOrd="0" presId="urn:microsoft.com/office/officeart/2005/8/layout/equation1"/>
    <dgm:cxn modelId="{53A0C77B-E2B0-4251-94AB-35B9FA3DA137}" type="presOf" srcId="{72205533-E2F3-494F-8A02-372BF2A95FBE}" destId="{88034890-4025-447E-946F-3DAB177E38BC}" srcOrd="0" destOrd="0" presId="urn:microsoft.com/office/officeart/2005/8/layout/equation1"/>
    <dgm:cxn modelId="{3AD6EABA-3581-440E-8642-DB1DB6D9C66C}" type="presOf" srcId="{934C5689-76E3-4F92-81BA-5154AF23D4EE}" destId="{93C6C731-F54D-4DAD-B385-6F426808A30F}" srcOrd="0" destOrd="0" presId="urn:microsoft.com/office/officeart/2005/8/layout/equation1"/>
    <dgm:cxn modelId="{EE0BD994-D214-40D9-B7FB-478A7DCAF9BF}" type="presOf" srcId="{5C414550-E82F-4CF6-9FB1-729B5A6C7B06}" destId="{2265DCB3-FE99-479D-99D7-41245FE8D952}" srcOrd="0" destOrd="0" presId="urn:microsoft.com/office/officeart/2005/8/layout/equation1"/>
    <dgm:cxn modelId="{DA2BD18B-A22F-4AC4-BB05-E90B68CA6177}" srcId="{934C5689-76E3-4F92-81BA-5154AF23D4EE}" destId="{404D76E4-8C8D-4ACE-BD82-6F13E5CE0E10}" srcOrd="1" destOrd="0" parTransId="{78802885-953E-4EAD-8B1C-D000B2716723}" sibTransId="{A2759C72-9156-44FB-83E0-87345A2A7E38}"/>
    <dgm:cxn modelId="{79478687-B113-4635-9956-83AA2F00BEE5}" srcId="{934C5689-76E3-4F92-81BA-5154AF23D4EE}" destId="{FD21BA3D-8DD8-4F6E-93E7-DBC3E27946A8}" srcOrd="2" destOrd="0" parTransId="{B971AB34-66B3-43AF-9E70-5EF635867FC1}" sibTransId="{5C414550-E82F-4CF6-9FB1-729B5A6C7B06}"/>
    <dgm:cxn modelId="{8CB31088-9BE2-43B9-8C0A-BDDD358B5378}" type="presOf" srcId="{FD21BA3D-8DD8-4F6E-93E7-DBC3E27946A8}" destId="{CF93D3D8-BD93-4E51-9DA4-E13C96A02058}" srcOrd="0" destOrd="0" presId="urn:microsoft.com/office/officeart/2005/8/layout/equation1"/>
    <dgm:cxn modelId="{0188A626-C70D-4C9A-8EAC-4BD6DD98D0A9}" type="presOf" srcId="{0A3E49E1-837C-4C34-AEBC-4114AAD107CF}" destId="{49961303-A8B9-42A6-85AF-60106740E670}" srcOrd="0" destOrd="0" presId="urn:microsoft.com/office/officeart/2005/8/layout/equation1"/>
    <dgm:cxn modelId="{EBCF9878-E1A7-4C22-B157-37DB415660CE}" srcId="{934C5689-76E3-4F92-81BA-5154AF23D4EE}" destId="{72205533-E2F3-494F-8A02-372BF2A95FBE}" srcOrd="3" destOrd="0" parTransId="{7C43A8D2-9D81-4104-8568-0B4FF1C421A4}" sibTransId="{9647BFC8-8202-4FF2-8E78-A24129C49E06}"/>
    <dgm:cxn modelId="{668E5F90-C4FC-4C5F-BCB4-14A99D3A4EA0}" srcId="{934C5689-76E3-4F92-81BA-5154AF23D4EE}" destId="{0A3E49E1-837C-4C34-AEBC-4114AAD107CF}" srcOrd="0" destOrd="0" parTransId="{FEB4FC76-D898-41CE-8190-FB864B28A32F}" sibTransId="{1354D38F-75E1-499E-ACFB-533CFC5216CE}"/>
    <dgm:cxn modelId="{EAF775D7-6AB8-487B-B03C-E13DFD5AE007}" type="presParOf" srcId="{93C6C731-F54D-4DAD-B385-6F426808A30F}" destId="{49961303-A8B9-42A6-85AF-60106740E670}" srcOrd="0" destOrd="0" presId="urn:microsoft.com/office/officeart/2005/8/layout/equation1"/>
    <dgm:cxn modelId="{07725848-2EB7-4634-A4D1-B8675195334F}" type="presParOf" srcId="{93C6C731-F54D-4DAD-B385-6F426808A30F}" destId="{194298D3-1395-423A-B3B3-F744E09AF2BA}" srcOrd="1" destOrd="0" presId="urn:microsoft.com/office/officeart/2005/8/layout/equation1"/>
    <dgm:cxn modelId="{4CEBCDAA-F041-4815-AA34-83209ABA4997}" type="presParOf" srcId="{93C6C731-F54D-4DAD-B385-6F426808A30F}" destId="{E77C1355-9D82-44D4-A0AA-1F3AE9325890}" srcOrd="2" destOrd="0" presId="urn:microsoft.com/office/officeart/2005/8/layout/equation1"/>
    <dgm:cxn modelId="{98D54B56-F2DA-4039-9633-B6664FC5D845}" type="presParOf" srcId="{93C6C731-F54D-4DAD-B385-6F426808A30F}" destId="{E5CEA357-0B93-43DA-88AD-A33CBA28F5FD}" srcOrd="3" destOrd="0" presId="urn:microsoft.com/office/officeart/2005/8/layout/equation1"/>
    <dgm:cxn modelId="{A6967594-8059-439B-88C7-F6D63E23A835}" type="presParOf" srcId="{93C6C731-F54D-4DAD-B385-6F426808A30F}" destId="{3CAB9D87-7D43-444C-B30A-7F1C0F2A4685}" srcOrd="4" destOrd="0" presId="urn:microsoft.com/office/officeart/2005/8/layout/equation1"/>
    <dgm:cxn modelId="{8ADE62C7-753D-493C-B334-D781D243DC20}" type="presParOf" srcId="{93C6C731-F54D-4DAD-B385-6F426808A30F}" destId="{28888CF9-31D8-4697-8AE5-DBC5C4B10E9D}" srcOrd="5" destOrd="0" presId="urn:microsoft.com/office/officeart/2005/8/layout/equation1"/>
    <dgm:cxn modelId="{2D8DD0A5-13A3-4233-B894-2B5F9ED5C2BE}" type="presParOf" srcId="{93C6C731-F54D-4DAD-B385-6F426808A30F}" destId="{4BA589D4-D094-4290-910D-4426EBDA9435}" srcOrd="6" destOrd="0" presId="urn:microsoft.com/office/officeart/2005/8/layout/equation1"/>
    <dgm:cxn modelId="{8CC51D56-B007-428D-B94D-EA5B4451CFC0}" type="presParOf" srcId="{93C6C731-F54D-4DAD-B385-6F426808A30F}" destId="{4B543B7D-B4F5-44B5-BBD1-5F2B87E51FDB}" srcOrd="7" destOrd="0" presId="urn:microsoft.com/office/officeart/2005/8/layout/equation1"/>
    <dgm:cxn modelId="{9335CAFE-2F51-4E1F-AA2E-A3F943CF4BA9}" type="presParOf" srcId="{93C6C731-F54D-4DAD-B385-6F426808A30F}" destId="{CF93D3D8-BD93-4E51-9DA4-E13C96A02058}" srcOrd="8" destOrd="0" presId="urn:microsoft.com/office/officeart/2005/8/layout/equation1"/>
    <dgm:cxn modelId="{1F352751-058D-45FE-BD8A-8659006311D4}" type="presParOf" srcId="{93C6C731-F54D-4DAD-B385-6F426808A30F}" destId="{F0C209BB-934C-433A-8E47-A9883DC988DB}" srcOrd="9" destOrd="0" presId="urn:microsoft.com/office/officeart/2005/8/layout/equation1"/>
    <dgm:cxn modelId="{9B477689-674D-477E-8047-0EED01A44506}" type="presParOf" srcId="{93C6C731-F54D-4DAD-B385-6F426808A30F}" destId="{2265DCB3-FE99-479D-99D7-41245FE8D952}" srcOrd="10" destOrd="0" presId="urn:microsoft.com/office/officeart/2005/8/layout/equation1"/>
    <dgm:cxn modelId="{35609C47-BF17-4C09-BAB2-EFD6DCC3E286}" type="presParOf" srcId="{93C6C731-F54D-4DAD-B385-6F426808A30F}" destId="{F1813D8B-11C1-4FBF-A439-8C75D42B49C5}" srcOrd="11" destOrd="0" presId="urn:microsoft.com/office/officeart/2005/8/layout/equation1"/>
    <dgm:cxn modelId="{B3FDFB54-61B5-431E-A3F6-6620ECEC2F10}" type="presParOf" srcId="{93C6C731-F54D-4DAD-B385-6F426808A30F}" destId="{88034890-4025-447E-946F-3DAB177E38BC}" srcOrd="12" destOrd="0" presId="urn:microsoft.com/office/officeart/2005/8/layout/equation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B837A1D-0283-4F8F-A487-6B4706B5D5BD}" type="doc">
      <dgm:prSet loTypeId="urn:microsoft.com/office/officeart/2005/8/layout/equation1" loCatId="process" qsTypeId="urn:microsoft.com/office/officeart/2005/8/quickstyle/3d1" qsCatId="3D" csTypeId="urn:microsoft.com/office/officeart/2005/8/colors/accent1_2" csCatId="accent1" phldr="1"/>
      <dgm:spPr/>
    </dgm:pt>
    <dgm:pt modelId="{03B1C49F-1226-4E77-8F3E-EFD516E5556E}">
      <dgm:prSet phldrT="[Texto]" custT="1"/>
      <dgm:spPr/>
      <dgm:t>
        <a:bodyPr/>
        <a:lstStyle/>
        <a:p>
          <a:r>
            <a:rPr lang="es-EC" sz="1000" b="0" dirty="0" smtClean="0"/>
            <a:t>LEVANTAR LA INFORMACION</a:t>
          </a:r>
        </a:p>
      </dgm:t>
    </dgm:pt>
    <dgm:pt modelId="{3F6F0517-2841-4240-86C2-00793CDEE9FE}" type="parTrans" cxnId="{644A8CD1-E19B-48A7-A1CC-25077CAF3410}">
      <dgm:prSet/>
      <dgm:spPr/>
      <dgm:t>
        <a:bodyPr/>
        <a:lstStyle/>
        <a:p>
          <a:endParaRPr lang="es-EC"/>
        </a:p>
      </dgm:t>
    </dgm:pt>
    <dgm:pt modelId="{D9823718-0264-4BB9-B163-41FAAEBA5BA3}" type="sibTrans" cxnId="{644A8CD1-E19B-48A7-A1CC-25077CAF3410}">
      <dgm:prSet/>
      <dgm:spPr/>
      <dgm:t>
        <a:bodyPr/>
        <a:lstStyle/>
        <a:p>
          <a:endParaRPr lang="es-EC"/>
        </a:p>
      </dgm:t>
    </dgm:pt>
    <dgm:pt modelId="{1485AABF-7833-4C61-88DA-83B77E8B9B65}">
      <dgm:prSet phldrT="[Texto]" custT="1"/>
      <dgm:spPr/>
      <dgm:t>
        <a:bodyPr/>
        <a:lstStyle/>
        <a:p>
          <a:r>
            <a:rPr lang="es-EC" sz="1050" b="0" dirty="0" smtClean="0"/>
            <a:t>ANALIZAR NECESIDADES </a:t>
          </a:r>
          <a:r>
            <a:rPr lang="es-EC" sz="1100" b="0" dirty="0" smtClean="0"/>
            <a:t>ESPECÍFICAS, CONDICIONES ALCANCE</a:t>
          </a:r>
          <a:endParaRPr lang="es-EC" sz="1050" b="0" dirty="0"/>
        </a:p>
      </dgm:t>
    </dgm:pt>
    <dgm:pt modelId="{B2A3346C-38C4-4BC1-9AFF-E400462B1369}" type="parTrans" cxnId="{DF8F7100-7C1F-4853-BA98-866B47E1784C}">
      <dgm:prSet/>
      <dgm:spPr/>
      <dgm:t>
        <a:bodyPr/>
        <a:lstStyle/>
        <a:p>
          <a:endParaRPr lang="es-EC"/>
        </a:p>
      </dgm:t>
    </dgm:pt>
    <dgm:pt modelId="{314705D5-84D6-4F58-9EB8-081AAE5997B0}" type="sibTrans" cxnId="{DF8F7100-7C1F-4853-BA98-866B47E1784C}">
      <dgm:prSet/>
      <dgm:spPr/>
      <dgm:t>
        <a:bodyPr/>
        <a:lstStyle/>
        <a:p>
          <a:endParaRPr lang="es-EC"/>
        </a:p>
      </dgm:t>
    </dgm:pt>
    <dgm:pt modelId="{E61E4F67-3191-4331-BE61-99D4AF26DF04}">
      <dgm:prSet phldrT="[Texto]" custT="1"/>
      <dgm:spPr/>
      <dgm:t>
        <a:bodyPr/>
        <a:lstStyle/>
        <a:p>
          <a:r>
            <a:rPr lang="es-EC" sz="1200" b="0" dirty="0" smtClean="0">
              <a:solidFill>
                <a:schemeClr val="bg1"/>
              </a:solidFill>
            </a:rPr>
            <a:t>RED DE TELECOMUNICACIONES</a:t>
          </a:r>
          <a:endParaRPr lang="es-EC" sz="1200" b="0" dirty="0">
            <a:solidFill>
              <a:schemeClr val="bg1"/>
            </a:solidFill>
          </a:endParaRPr>
        </a:p>
      </dgm:t>
    </dgm:pt>
    <dgm:pt modelId="{497F6B8C-FF51-427B-8B4E-FE08D4BED04E}" type="parTrans" cxnId="{33CF414E-1054-4811-9D84-F1DEA1A59908}">
      <dgm:prSet/>
      <dgm:spPr/>
      <dgm:t>
        <a:bodyPr/>
        <a:lstStyle/>
        <a:p>
          <a:endParaRPr lang="es-EC"/>
        </a:p>
      </dgm:t>
    </dgm:pt>
    <dgm:pt modelId="{10CF60BF-9125-499F-8D46-D10A4B066EAB}" type="sibTrans" cxnId="{33CF414E-1054-4811-9D84-F1DEA1A59908}">
      <dgm:prSet/>
      <dgm:spPr/>
      <dgm:t>
        <a:bodyPr/>
        <a:lstStyle/>
        <a:p>
          <a:endParaRPr lang="es-EC"/>
        </a:p>
      </dgm:t>
    </dgm:pt>
    <dgm:pt modelId="{462CD2A2-8AB7-48B8-8566-BFD64E9C497E}">
      <dgm:prSet phldrT="[Texto]" custT="1"/>
      <dgm:spPr/>
      <dgm:t>
        <a:bodyPr/>
        <a:lstStyle/>
        <a:p>
          <a:r>
            <a:rPr lang="es-EC" sz="900" b="0" dirty="0" smtClean="0"/>
            <a:t>DISEÑAR LA RED,TOPOLOGIA, UBICAR NODOS REPETIDORAS SIMULACIÓN</a:t>
          </a:r>
          <a:endParaRPr lang="es-EC" sz="900" b="0" dirty="0"/>
        </a:p>
      </dgm:t>
    </dgm:pt>
    <dgm:pt modelId="{FCEC3234-7C2D-4891-A3EC-168878176B82}" type="parTrans" cxnId="{D911A522-EE2A-4189-BE76-D792EF99B906}">
      <dgm:prSet/>
      <dgm:spPr/>
      <dgm:t>
        <a:bodyPr/>
        <a:lstStyle/>
        <a:p>
          <a:endParaRPr lang="es-EC"/>
        </a:p>
      </dgm:t>
    </dgm:pt>
    <dgm:pt modelId="{4F2E51DA-6403-48E4-8771-40AF6C8AB7B0}" type="sibTrans" cxnId="{D911A522-EE2A-4189-BE76-D792EF99B906}">
      <dgm:prSet/>
      <dgm:spPr/>
      <dgm:t>
        <a:bodyPr/>
        <a:lstStyle/>
        <a:p>
          <a:endParaRPr lang="es-EC"/>
        </a:p>
      </dgm:t>
    </dgm:pt>
    <dgm:pt modelId="{21781710-0623-4860-8301-72E31173E7A3}" type="pres">
      <dgm:prSet presAssocID="{5B837A1D-0283-4F8F-A487-6B4706B5D5BD}" presName="linearFlow" presStyleCnt="0">
        <dgm:presLayoutVars>
          <dgm:dir/>
          <dgm:resizeHandles val="exact"/>
        </dgm:presLayoutVars>
      </dgm:prSet>
      <dgm:spPr/>
    </dgm:pt>
    <dgm:pt modelId="{5C6A784D-C805-4512-9F37-A3E8815F5792}" type="pres">
      <dgm:prSet presAssocID="{03B1C49F-1226-4E77-8F3E-EFD516E5556E}" presName="node" presStyleLbl="node1" presStyleIdx="0" presStyleCnt="4" custScaleX="116763" custScaleY="113544" custLinFactX="183380" custLinFactNeighborX="200000" custLinFactNeighborY="-27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953490E-9256-425D-A60A-7937FC84DD11}" type="pres">
      <dgm:prSet presAssocID="{D9823718-0264-4BB9-B163-41FAAEBA5BA3}" presName="spacerL" presStyleCnt="0"/>
      <dgm:spPr/>
    </dgm:pt>
    <dgm:pt modelId="{2E19BE7E-AF07-4DDC-B8C5-C83B22C468CF}" type="pres">
      <dgm:prSet presAssocID="{D9823718-0264-4BB9-B163-41FAAEBA5BA3}" presName="sibTrans" presStyleLbl="sibTrans2D1" presStyleIdx="0" presStyleCnt="3" custLinFactX="4315" custLinFactNeighborX="100000" custLinFactNeighborY="3125"/>
      <dgm:spPr>
        <a:prstGeom prst="rightArrow">
          <a:avLst/>
        </a:prstGeom>
      </dgm:spPr>
      <dgm:t>
        <a:bodyPr/>
        <a:lstStyle/>
        <a:p>
          <a:endParaRPr lang="es-MX"/>
        </a:p>
      </dgm:t>
    </dgm:pt>
    <dgm:pt modelId="{E75CD76F-C44D-4012-A256-F32EF982D87D}" type="pres">
      <dgm:prSet presAssocID="{D9823718-0264-4BB9-B163-41FAAEBA5BA3}" presName="spacerR" presStyleCnt="0"/>
      <dgm:spPr/>
    </dgm:pt>
    <dgm:pt modelId="{83A20A05-9397-4657-90EA-16CD37A9F1A9}" type="pres">
      <dgm:prSet presAssocID="{1485AABF-7833-4C61-88DA-83B77E8B9B65}" presName="node" presStyleLbl="node1" presStyleIdx="1" presStyleCnt="4" custScaleX="120302" custScaleY="120001" custLinFactX="-174197" custLinFactNeighborX="-200000" custLinFactNeighborY="375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467E188-5A2A-42AD-99B1-BF29C9AD7D7A}" type="pres">
      <dgm:prSet presAssocID="{314705D5-84D6-4F58-9EB8-081AAE5997B0}" presName="spacerL" presStyleCnt="0"/>
      <dgm:spPr/>
    </dgm:pt>
    <dgm:pt modelId="{1B036BC5-C0B7-4B19-A6EA-DD010D64113C}" type="pres">
      <dgm:prSet presAssocID="{314705D5-84D6-4F58-9EB8-081AAE5997B0}" presName="sibTrans" presStyleLbl="sibTrans2D1" presStyleIdx="1" presStyleCnt="3" custLinFactX="1026" custLinFactNeighborX="100000" custLinFactNeighborY="3125"/>
      <dgm:spPr>
        <a:prstGeom prst="rightArrow">
          <a:avLst/>
        </a:prstGeom>
      </dgm:spPr>
      <dgm:t>
        <a:bodyPr/>
        <a:lstStyle/>
        <a:p>
          <a:endParaRPr lang="es-MX"/>
        </a:p>
      </dgm:t>
    </dgm:pt>
    <dgm:pt modelId="{3E4B0415-2588-4EF4-92DE-1A1A3540BED6}" type="pres">
      <dgm:prSet presAssocID="{314705D5-84D6-4F58-9EB8-081AAE5997B0}" presName="spacerR" presStyleCnt="0"/>
      <dgm:spPr/>
    </dgm:pt>
    <dgm:pt modelId="{C90EFDF1-32A0-42DA-B262-8B6E1A82C363}" type="pres">
      <dgm:prSet presAssocID="{462CD2A2-8AB7-48B8-8566-BFD64E9C497E}" presName="node" presStyleLbl="node1" presStyleIdx="2" presStyleCnt="4" custScaleX="122913" custScaleY="116175" custLinFactNeighborX="89774" custLinFactNeighborY="149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B20E092-8E77-4E62-88B3-202995EFE62E}" type="pres">
      <dgm:prSet presAssocID="{4F2E51DA-6403-48E4-8771-40AF6C8AB7B0}" presName="spacerL" presStyleCnt="0"/>
      <dgm:spPr/>
    </dgm:pt>
    <dgm:pt modelId="{11AE164E-A006-4369-B5FD-F5A2B4FC5BD2}" type="pres">
      <dgm:prSet presAssocID="{4F2E51DA-6403-48E4-8771-40AF6C8AB7B0}" presName="sibTrans" presStyleLbl="sibTrans2D1" presStyleIdx="2" presStyleCnt="3" custLinFactNeighborX="69526" custLinFactNeighborY="3125"/>
      <dgm:spPr>
        <a:prstGeom prst="rightArrow">
          <a:avLst/>
        </a:prstGeom>
      </dgm:spPr>
      <dgm:t>
        <a:bodyPr/>
        <a:lstStyle/>
        <a:p>
          <a:endParaRPr lang="es-MX"/>
        </a:p>
      </dgm:t>
    </dgm:pt>
    <dgm:pt modelId="{7C6BE5E3-1F50-443D-9492-3874B81AFF88}" type="pres">
      <dgm:prSet presAssocID="{4F2E51DA-6403-48E4-8771-40AF6C8AB7B0}" presName="spacerR" presStyleCnt="0"/>
      <dgm:spPr/>
    </dgm:pt>
    <dgm:pt modelId="{C277C171-586F-4C4F-9D2D-33948D5DB489}" type="pres">
      <dgm:prSet presAssocID="{E61E4F67-3191-4331-BE61-99D4AF26DF04}" presName="node" presStyleLbl="node1" presStyleIdx="3" presStyleCnt="4" custScaleX="148370" custScaleY="14384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69ED9B4-2A88-488F-9BC7-F20C3FE2E259}" type="presOf" srcId="{03B1C49F-1226-4E77-8F3E-EFD516E5556E}" destId="{5C6A784D-C805-4512-9F37-A3E8815F5792}" srcOrd="0" destOrd="0" presId="urn:microsoft.com/office/officeart/2005/8/layout/equation1"/>
    <dgm:cxn modelId="{58C5A75E-B158-4A7E-8286-2778A3F2DE10}" type="presOf" srcId="{1485AABF-7833-4C61-88DA-83B77E8B9B65}" destId="{83A20A05-9397-4657-90EA-16CD37A9F1A9}" srcOrd="0" destOrd="0" presId="urn:microsoft.com/office/officeart/2005/8/layout/equation1"/>
    <dgm:cxn modelId="{27915388-A90B-4CA4-B5EF-9AB9CE1DC562}" type="presOf" srcId="{4F2E51DA-6403-48E4-8771-40AF6C8AB7B0}" destId="{11AE164E-A006-4369-B5FD-F5A2B4FC5BD2}" srcOrd="0" destOrd="0" presId="urn:microsoft.com/office/officeart/2005/8/layout/equation1"/>
    <dgm:cxn modelId="{87AB9C97-31F1-41F8-AA07-C20C79B07724}" type="presOf" srcId="{462CD2A2-8AB7-48B8-8566-BFD64E9C497E}" destId="{C90EFDF1-32A0-42DA-B262-8B6E1A82C363}" srcOrd="0" destOrd="0" presId="urn:microsoft.com/office/officeart/2005/8/layout/equation1"/>
    <dgm:cxn modelId="{D911A522-EE2A-4189-BE76-D792EF99B906}" srcId="{5B837A1D-0283-4F8F-A487-6B4706B5D5BD}" destId="{462CD2A2-8AB7-48B8-8566-BFD64E9C497E}" srcOrd="2" destOrd="0" parTransId="{FCEC3234-7C2D-4891-A3EC-168878176B82}" sibTransId="{4F2E51DA-6403-48E4-8771-40AF6C8AB7B0}"/>
    <dgm:cxn modelId="{08502896-D007-4A74-B34F-704FCE13F8FE}" type="presOf" srcId="{D9823718-0264-4BB9-B163-41FAAEBA5BA3}" destId="{2E19BE7E-AF07-4DDC-B8C5-C83B22C468CF}" srcOrd="0" destOrd="0" presId="urn:microsoft.com/office/officeart/2005/8/layout/equation1"/>
    <dgm:cxn modelId="{DF8F7100-7C1F-4853-BA98-866B47E1784C}" srcId="{5B837A1D-0283-4F8F-A487-6B4706B5D5BD}" destId="{1485AABF-7833-4C61-88DA-83B77E8B9B65}" srcOrd="1" destOrd="0" parTransId="{B2A3346C-38C4-4BC1-9AFF-E400462B1369}" sibTransId="{314705D5-84D6-4F58-9EB8-081AAE5997B0}"/>
    <dgm:cxn modelId="{B39A97F3-24D3-4F51-A3CE-99F6BCD4802E}" type="presOf" srcId="{5B837A1D-0283-4F8F-A487-6B4706B5D5BD}" destId="{21781710-0623-4860-8301-72E31173E7A3}" srcOrd="0" destOrd="0" presId="urn:microsoft.com/office/officeart/2005/8/layout/equation1"/>
    <dgm:cxn modelId="{7BB4F5B5-57FF-4AF6-9E32-22B8C99242DF}" type="presOf" srcId="{314705D5-84D6-4F58-9EB8-081AAE5997B0}" destId="{1B036BC5-C0B7-4B19-A6EA-DD010D64113C}" srcOrd="0" destOrd="0" presId="urn:microsoft.com/office/officeart/2005/8/layout/equation1"/>
    <dgm:cxn modelId="{644A8CD1-E19B-48A7-A1CC-25077CAF3410}" srcId="{5B837A1D-0283-4F8F-A487-6B4706B5D5BD}" destId="{03B1C49F-1226-4E77-8F3E-EFD516E5556E}" srcOrd="0" destOrd="0" parTransId="{3F6F0517-2841-4240-86C2-00793CDEE9FE}" sibTransId="{D9823718-0264-4BB9-B163-41FAAEBA5BA3}"/>
    <dgm:cxn modelId="{33CF414E-1054-4811-9D84-F1DEA1A59908}" srcId="{5B837A1D-0283-4F8F-A487-6B4706B5D5BD}" destId="{E61E4F67-3191-4331-BE61-99D4AF26DF04}" srcOrd="3" destOrd="0" parTransId="{497F6B8C-FF51-427B-8B4E-FE08D4BED04E}" sibTransId="{10CF60BF-9125-499F-8D46-D10A4B066EAB}"/>
    <dgm:cxn modelId="{39A23D96-D702-4DBB-A3FE-93679EC1B4D5}" type="presOf" srcId="{E61E4F67-3191-4331-BE61-99D4AF26DF04}" destId="{C277C171-586F-4C4F-9D2D-33948D5DB489}" srcOrd="0" destOrd="0" presId="urn:microsoft.com/office/officeart/2005/8/layout/equation1"/>
    <dgm:cxn modelId="{8E76A751-4E88-4DA4-A014-BA75AC7E7A2E}" type="presParOf" srcId="{21781710-0623-4860-8301-72E31173E7A3}" destId="{5C6A784D-C805-4512-9F37-A3E8815F5792}" srcOrd="0" destOrd="0" presId="urn:microsoft.com/office/officeart/2005/8/layout/equation1"/>
    <dgm:cxn modelId="{2AC0A24D-9184-473A-B738-1709AA02E130}" type="presParOf" srcId="{21781710-0623-4860-8301-72E31173E7A3}" destId="{7953490E-9256-425D-A60A-7937FC84DD11}" srcOrd="1" destOrd="0" presId="urn:microsoft.com/office/officeart/2005/8/layout/equation1"/>
    <dgm:cxn modelId="{1C0DA91B-A297-486F-947D-D312AB320C2A}" type="presParOf" srcId="{21781710-0623-4860-8301-72E31173E7A3}" destId="{2E19BE7E-AF07-4DDC-B8C5-C83B22C468CF}" srcOrd="2" destOrd="0" presId="urn:microsoft.com/office/officeart/2005/8/layout/equation1"/>
    <dgm:cxn modelId="{20436A56-3AC6-4C37-9B12-DA76734D39A5}" type="presParOf" srcId="{21781710-0623-4860-8301-72E31173E7A3}" destId="{E75CD76F-C44D-4012-A256-F32EF982D87D}" srcOrd="3" destOrd="0" presId="urn:microsoft.com/office/officeart/2005/8/layout/equation1"/>
    <dgm:cxn modelId="{2235E503-2B4C-4EB1-8D5C-36F111AA3A3A}" type="presParOf" srcId="{21781710-0623-4860-8301-72E31173E7A3}" destId="{83A20A05-9397-4657-90EA-16CD37A9F1A9}" srcOrd="4" destOrd="0" presId="urn:microsoft.com/office/officeart/2005/8/layout/equation1"/>
    <dgm:cxn modelId="{55AD2F5A-4D88-4841-8F3B-608915EF1B5E}" type="presParOf" srcId="{21781710-0623-4860-8301-72E31173E7A3}" destId="{5467E188-5A2A-42AD-99B1-BF29C9AD7D7A}" srcOrd="5" destOrd="0" presId="urn:microsoft.com/office/officeart/2005/8/layout/equation1"/>
    <dgm:cxn modelId="{444470C2-532C-44B3-B49F-92DEB63E898C}" type="presParOf" srcId="{21781710-0623-4860-8301-72E31173E7A3}" destId="{1B036BC5-C0B7-4B19-A6EA-DD010D64113C}" srcOrd="6" destOrd="0" presId="urn:microsoft.com/office/officeart/2005/8/layout/equation1"/>
    <dgm:cxn modelId="{C95B483D-749B-4B66-A8E2-EAA63008F094}" type="presParOf" srcId="{21781710-0623-4860-8301-72E31173E7A3}" destId="{3E4B0415-2588-4EF4-92DE-1A1A3540BED6}" srcOrd="7" destOrd="0" presId="urn:microsoft.com/office/officeart/2005/8/layout/equation1"/>
    <dgm:cxn modelId="{CDE24F9F-3624-48AC-9220-8806FAA979BD}" type="presParOf" srcId="{21781710-0623-4860-8301-72E31173E7A3}" destId="{C90EFDF1-32A0-42DA-B262-8B6E1A82C363}" srcOrd="8" destOrd="0" presId="urn:microsoft.com/office/officeart/2005/8/layout/equation1"/>
    <dgm:cxn modelId="{54DFC808-14D3-4934-AD71-2A67EE2C7B1A}" type="presParOf" srcId="{21781710-0623-4860-8301-72E31173E7A3}" destId="{DB20E092-8E77-4E62-88B3-202995EFE62E}" srcOrd="9" destOrd="0" presId="urn:microsoft.com/office/officeart/2005/8/layout/equation1"/>
    <dgm:cxn modelId="{7925C11D-37B2-4320-8C28-56BEEB5C767A}" type="presParOf" srcId="{21781710-0623-4860-8301-72E31173E7A3}" destId="{11AE164E-A006-4369-B5FD-F5A2B4FC5BD2}" srcOrd="10" destOrd="0" presId="urn:microsoft.com/office/officeart/2005/8/layout/equation1"/>
    <dgm:cxn modelId="{16E121BB-89E0-40FA-BF4B-7CC265F2F217}" type="presParOf" srcId="{21781710-0623-4860-8301-72E31173E7A3}" destId="{7C6BE5E3-1F50-443D-9492-3874B81AFF88}" srcOrd="11" destOrd="0" presId="urn:microsoft.com/office/officeart/2005/8/layout/equation1"/>
    <dgm:cxn modelId="{0ED25422-9481-4BA6-929D-891B51DC4936}" type="presParOf" srcId="{21781710-0623-4860-8301-72E31173E7A3}" destId="{C277C171-586F-4C4F-9D2D-33948D5DB489}" srcOrd="12" destOrd="0" presId="urn:microsoft.com/office/officeart/2005/8/layout/equation1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E180774-91F6-4D2F-9F0F-175786EE1B4B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5B1A2BED-4D3B-4879-A85B-BBC1F3A169CB}">
      <dgm:prSet phldrT="[Texto]"/>
      <dgm:spPr/>
      <dgm:t>
        <a:bodyPr/>
        <a:lstStyle/>
        <a:p>
          <a:r>
            <a:rPr lang="es-EC" dirty="0" smtClean="0"/>
            <a:t>NIVEL DE VIDA</a:t>
          </a:r>
          <a:endParaRPr lang="es-EC" dirty="0"/>
        </a:p>
      </dgm:t>
    </dgm:pt>
    <dgm:pt modelId="{D0F7D123-47A5-4412-B38A-8736270C4CDF}" type="parTrans" cxnId="{162A40F6-E59C-472C-9560-CAAB5DFD18D2}">
      <dgm:prSet/>
      <dgm:spPr/>
      <dgm:t>
        <a:bodyPr/>
        <a:lstStyle/>
        <a:p>
          <a:endParaRPr lang="es-EC"/>
        </a:p>
      </dgm:t>
    </dgm:pt>
    <dgm:pt modelId="{3ACE08DC-86BE-40A1-ADD3-2C1D123BACF9}" type="sibTrans" cxnId="{162A40F6-E59C-472C-9560-CAAB5DFD18D2}">
      <dgm:prSet/>
      <dgm:spPr/>
      <dgm:t>
        <a:bodyPr/>
        <a:lstStyle/>
        <a:p>
          <a:endParaRPr lang="es-EC"/>
        </a:p>
      </dgm:t>
    </dgm:pt>
    <dgm:pt modelId="{DE82DAF0-077F-474B-99EE-49D749CF7FC0}">
      <dgm:prSet phldrT="[Texto]"/>
      <dgm:spPr/>
      <dgm:t>
        <a:bodyPr/>
        <a:lstStyle/>
        <a:p>
          <a:r>
            <a:rPr lang="es-EC" dirty="0" smtClean="0"/>
            <a:t>ÁMBITOS: EDUCACIÓN, INVESTIGACIÓN, MEDICO SANITARIO</a:t>
          </a:r>
          <a:endParaRPr lang="es-EC" dirty="0"/>
        </a:p>
      </dgm:t>
    </dgm:pt>
    <dgm:pt modelId="{D7E5DC33-A36A-4071-87E5-1F9AFF953BF9}" type="parTrans" cxnId="{B0266D3D-0587-4278-846C-A2F1EF95300A}">
      <dgm:prSet/>
      <dgm:spPr/>
      <dgm:t>
        <a:bodyPr/>
        <a:lstStyle/>
        <a:p>
          <a:endParaRPr lang="es-EC"/>
        </a:p>
      </dgm:t>
    </dgm:pt>
    <dgm:pt modelId="{512A0E7E-E8BC-4D49-A62D-0D7CEB1AF324}" type="sibTrans" cxnId="{B0266D3D-0587-4278-846C-A2F1EF95300A}">
      <dgm:prSet/>
      <dgm:spPr/>
      <dgm:t>
        <a:bodyPr/>
        <a:lstStyle/>
        <a:p>
          <a:endParaRPr lang="es-EC"/>
        </a:p>
      </dgm:t>
    </dgm:pt>
    <dgm:pt modelId="{47FE5735-63FA-49A9-8A5C-03AF1EEAE4A6}">
      <dgm:prSet phldrT="[Texto]"/>
      <dgm:spPr/>
      <dgm:t>
        <a:bodyPr/>
        <a:lstStyle/>
        <a:p>
          <a:r>
            <a:rPr lang="es-EC" dirty="0" smtClean="0"/>
            <a:t>OPTIMIZACIÓN EN LA PRODUCCION, ORGANIZACIÓN Y COMERCIALIZACIÓN</a:t>
          </a:r>
          <a:endParaRPr lang="es-EC" dirty="0"/>
        </a:p>
      </dgm:t>
    </dgm:pt>
    <dgm:pt modelId="{52772D54-4FDE-4FA5-A8C4-9C712A2C0D82}" type="parTrans" cxnId="{2C9E93C7-DC19-494C-B64D-4333B8A24973}">
      <dgm:prSet/>
      <dgm:spPr/>
      <dgm:t>
        <a:bodyPr/>
        <a:lstStyle/>
        <a:p>
          <a:endParaRPr lang="es-EC"/>
        </a:p>
      </dgm:t>
    </dgm:pt>
    <dgm:pt modelId="{29553A94-F12E-4918-9B4D-6601AF077841}" type="sibTrans" cxnId="{2C9E93C7-DC19-494C-B64D-4333B8A24973}">
      <dgm:prSet/>
      <dgm:spPr/>
      <dgm:t>
        <a:bodyPr/>
        <a:lstStyle/>
        <a:p>
          <a:endParaRPr lang="es-EC"/>
        </a:p>
      </dgm:t>
    </dgm:pt>
    <dgm:pt modelId="{18A918E7-9FF5-4008-BC6D-EE7736F03412}">
      <dgm:prSet phldrT="[Texto]"/>
      <dgm:spPr/>
      <dgm:t>
        <a:bodyPr/>
        <a:lstStyle/>
        <a:p>
          <a:r>
            <a:rPr lang="es-EC" dirty="0" smtClean="0"/>
            <a:t>DESARROLLO ECONÓMICO</a:t>
          </a:r>
          <a:endParaRPr lang="es-EC" dirty="0"/>
        </a:p>
      </dgm:t>
    </dgm:pt>
    <dgm:pt modelId="{C13E6661-C81A-4EBD-B315-E13EA43C1617}" type="parTrans" cxnId="{7C463043-9E4A-4AFF-AC58-996EB2B0196A}">
      <dgm:prSet/>
      <dgm:spPr/>
      <dgm:t>
        <a:bodyPr/>
        <a:lstStyle/>
        <a:p>
          <a:endParaRPr lang="es-EC"/>
        </a:p>
      </dgm:t>
    </dgm:pt>
    <dgm:pt modelId="{CA4D991F-A11D-45F4-BA66-0B3BB98B9AA5}" type="sibTrans" cxnId="{7C463043-9E4A-4AFF-AC58-996EB2B0196A}">
      <dgm:prSet/>
      <dgm:spPr/>
      <dgm:t>
        <a:bodyPr/>
        <a:lstStyle/>
        <a:p>
          <a:endParaRPr lang="es-EC"/>
        </a:p>
      </dgm:t>
    </dgm:pt>
    <dgm:pt modelId="{3C3D90C9-C3C4-42E6-9C6B-F1FFAD7EB014}">
      <dgm:prSet phldrT="[Texto]"/>
      <dgm:spPr/>
      <dgm:t>
        <a:bodyPr/>
        <a:lstStyle/>
        <a:p>
          <a:r>
            <a:rPr lang="es-EC" dirty="0" smtClean="0"/>
            <a:t>SUSTENTO DE LA ECONONOMÍA SOLIDARIA, DEPENDEN DE LA COMERCIALIZACIÓN DE LOS PRODUCTOS. </a:t>
          </a:r>
          <a:endParaRPr lang="es-EC" dirty="0"/>
        </a:p>
      </dgm:t>
    </dgm:pt>
    <dgm:pt modelId="{07EC09F3-4257-4105-B881-789540D58F15}" type="parTrans" cxnId="{0A0959EB-7AA8-4FBE-A324-07E588CC34EF}">
      <dgm:prSet/>
      <dgm:spPr/>
      <dgm:t>
        <a:bodyPr/>
        <a:lstStyle/>
        <a:p>
          <a:endParaRPr lang="es-EC"/>
        </a:p>
      </dgm:t>
    </dgm:pt>
    <dgm:pt modelId="{FADACA1A-9C55-4E5A-BFA9-D6B6C2047F65}" type="sibTrans" cxnId="{0A0959EB-7AA8-4FBE-A324-07E588CC34EF}">
      <dgm:prSet/>
      <dgm:spPr/>
      <dgm:t>
        <a:bodyPr/>
        <a:lstStyle/>
        <a:p>
          <a:endParaRPr lang="es-EC"/>
        </a:p>
      </dgm:t>
    </dgm:pt>
    <dgm:pt modelId="{012D20C6-3908-49AC-AF1F-D873DED888C6}">
      <dgm:prSet phldrT="[Texto]"/>
      <dgm:spPr/>
      <dgm:t>
        <a:bodyPr/>
        <a:lstStyle/>
        <a:p>
          <a:r>
            <a:rPr lang="es-EC" dirty="0" smtClean="0"/>
            <a:t>ACCESO A LA INFORMACIÓN Y A LA COMUNICACIÓN REDUCIENDO LAS LIMITACIONES DE DISTANCIAS</a:t>
          </a:r>
          <a:endParaRPr lang="es-EC" dirty="0"/>
        </a:p>
      </dgm:t>
    </dgm:pt>
    <dgm:pt modelId="{C8418C33-3678-444A-A301-BF44595C4A60}" type="parTrans" cxnId="{E1D92B96-D534-4C5C-8084-EBA1C8678552}">
      <dgm:prSet/>
      <dgm:spPr/>
      <dgm:t>
        <a:bodyPr/>
        <a:lstStyle/>
        <a:p>
          <a:endParaRPr lang="es-EC"/>
        </a:p>
      </dgm:t>
    </dgm:pt>
    <dgm:pt modelId="{4FEFA393-98DC-4316-A564-1FF10DF026CE}" type="sibTrans" cxnId="{E1D92B96-D534-4C5C-8084-EBA1C8678552}">
      <dgm:prSet/>
      <dgm:spPr/>
      <dgm:t>
        <a:bodyPr/>
        <a:lstStyle/>
        <a:p>
          <a:endParaRPr lang="es-EC"/>
        </a:p>
      </dgm:t>
    </dgm:pt>
    <dgm:pt modelId="{50A57F16-B466-4ADF-9ED9-4B3DFD78EED1}">
      <dgm:prSet phldrT="[Texto]"/>
      <dgm:spPr/>
      <dgm:t>
        <a:bodyPr/>
        <a:lstStyle/>
        <a:p>
          <a:r>
            <a:rPr lang="es-EC" dirty="0" smtClean="0"/>
            <a:t>DESARROLLO SOCIAL</a:t>
          </a:r>
          <a:endParaRPr lang="es-EC" dirty="0"/>
        </a:p>
      </dgm:t>
    </dgm:pt>
    <dgm:pt modelId="{51CB7BDB-62FD-4F64-89FB-F6F562DB0CE6}" type="parTrans" cxnId="{99288EB8-8D3D-4495-A4B9-BED046B5A85C}">
      <dgm:prSet/>
      <dgm:spPr/>
      <dgm:t>
        <a:bodyPr/>
        <a:lstStyle/>
        <a:p>
          <a:endParaRPr lang="es-EC"/>
        </a:p>
      </dgm:t>
    </dgm:pt>
    <dgm:pt modelId="{CA752165-FD84-4D76-ACDA-42CB1D4CAEC2}" type="sibTrans" cxnId="{99288EB8-8D3D-4495-A4B9-BED046B5A85C}">
      <dgm:prSet/>
      <dgm:spPr/>
      <dgm:t>
        <a:bodyPr/>
        <a:lstStyle/>
        <a:p>
          <a:endParaRPr lang="es-EC"/>
        </a:p>
      </dgm:t>
    </dgm:pt>
    <dgm:pt modelId="{DEDE1C6A-048E-432A-A53B-6AD3FC7AF814}">
      <dgm:prSet phldrT="[Texto]"/>
      <dgm:spPr/>
      <dgm:t>
        <a:bodyPr/>
        <a:lstStyle/>
        <a:p>
          <a:r>
            <a:rPr lang="es-EC" dirty="0" smtClean="0"/>
            <a:t>REDUCIR LA BRECHA  TECNOLÓGICA ENTRE LAS COMUNIDADES Y LA GRAN CIUDAD</a:t>
          </a:r>
          <a:endParaRPr lang="es-EC" dirty="0"/>
        </a:p>
      </dgm:t>
    </dgm:pt>
    <dgm:pt modelId="{AAC79FB4-BED6-478B-BBD3-CD233413CBD5}" type="parTrans" cxnId="{1CBE7923-D080-4560-B891-FF78CA0239E7}">
      <dgm:prSet/>
      <dgm:spPr/>
      <dgm:t>
        <a:bodyPr/>
        <a:lstStyle/>
        <a:p>
          <a:endParaRPr lang="es-EC"/>
        </a:p>
      </dgm:t>
    </dgm:pt>
    <dgm:pt modelId="{A5DD6D8B-2F86-4CD0-925A-2A98A613CA04}" type="sibTrans" cxnId="{1CBE7923-D080-4560-B891-FF78CA0239E7}">
      <dgm:prSet/>
      <dgm:spPr/>
      <dgm:t>
        <a:bodyPr/>
        <a:lstStyle/>
        <a:p>
          <a:endParaRPr lang="es-EC"/>
        </a:p>
      </dgm:t>
    </dgm:pt>
    <dgm:pt modelId="{0857FFDD-04F3-4ECA-AD6B-65BF29C27FB1}">
      <dgm:prSet phldrT="[Texto]"/>
      <dgm:spPr/>
      <dgm:t>
        <a:bodyPr/>
        <a:lstStyle/>
        <a:p>
          <a:pPr algn="ctr"/>
          <a:r>
            <a:rPr lang="es-EC" dirty="0" smtClean="0"/>
            <a:t>INICIAL UN PROCESO DE INCLUSIÓN EN EL ACTUAR POLÍTICO Y SOCIAL DEL PAÍS</a:t>
          </a:r>
          <a:endParaRPr lang="es-EC" dirty="0"/>
        </a:p>
      </dgm:t>
    </dgm:pt>
    <dgm:pt modelId="{F85819D8-FF5B-4B7C-934C-B9DB54060663}" type="parTrans" cxnId="{C793F80B-A9D6-4D17-B8AD-13360C4CC8D2}">
      <dgm:prSet/>
      <dgm:spPr/>
      <dgm:t>
        <a:bodyPr/>
        <a:lstStyle/>
        <a:p>
          <a:endParaRPr lang="es-EC"/>
        </a:p>
      </dgm:t>
    </dgm:pt>
    <dgm:pt modelId="{068044F0-9674-44CC-831C-6421C8080C6A}" type="sibTrans" cxnId="{C793F80B-A9D6-4D17-B8AD-13360C4CC8D2}">
      <dgm:prSet/>
      <dgm:spPr/>
      <dgm:t>
        <a:bodyPr/>
        <a:lstStyle/>
        <a:p>
          <a:endParaRPr lang="es-EC"/>
        </a:p>
      </dgm:t>
    </dgm:pt>
    <dgm:pt modelId="{21927782-79DF-448B-843A-242DD92E9A2F}" type="pres">
      <dgm:prSet presAssocID="{5E180774-91F6-4D2F-9F0F-175786EE1B4B}" presName="Name0" presStyleCnt="0">
        <dgm:presLayoutVars>
          <dgm:chPref val="3"/>
          <dgm:dir/>
          <dgm:animLvl val="lvl"/>
          <dgm:resizeHandles/>
        </dgm:presLayoutVars>
      </dgm:prSet>
      <dgm:spPr/>
      <dgm:t>
        <a:bodyPr/>
        <a:lstStyle/>
        <a:p>
          <a:endParaRPr lang="es-MX"/>
        </a:p>
      </dgm:t>
    </dgm:pt>
    <dgm:pt modelId="{D2B36A4F-0F1C-4415-9DC7-9CEE7CCF3467}" type="pres">
      <dgm:prSet presAssocID="{5B1A2BED-4D3B-4879-A85B-BBC1F3A169CB}" presName="horFlow" presStyleCnt="0"/>
      <dgm:spPr/>
    </dgm:pt>
    <dgm:pt modelId="{0C95452D-2C02-4A2D-B5E7-326A0C6859C2}" type="pres">
      <dgm:prSet presAssocID="{5B1A2BED-4D3B-4879-A85B-BBC1F3A169CB}" presName="bigChev" presStyleLbl="node1" presStyleIdx="0" presStyleCnt="3" custLinFactY="14466" custLinFactNeighborX="1837" custLinFactNeighborY="100000"/>
      <dgm:spPr/>
      <dgm:t>
        <a:bodyPr/>
        <a:lstStyle/>
        <a:p>
          <a:endParaRPr lang="es-EC"/>
        </a:p>
      </dgm:t>
    </dgm:pt>
    <dgm:pt modelId="{439112BD-5DD4-43F9-82B8-25D9146148E8}" type="pres">
      <dgm:prSet presAssocID="{D7E5DC33-A36A-4071-87E5-1F9AFF953BF9}" presName="parTrans" presStyleCnt="0"/>
      <dgm:spPr/>
    </dgm:pt>
    <dgm:pt modelId="{6709CD72-5F82-4FF7-8780-2E77A553ABDD}" type="pres">
      <dgm:prSet presAssocID="{DE82DAF0-077F-474B-99EE-49D749CF7FC0}" presName="node" presStyleLbl="alignAccFollowNode1" presStyleIdx="0" presStyleCnt="6" custLinFactY="40400" custLinFactNeighborX="-1040" custLinFactNeighborY="10000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7B9DF42-FD66-4A15-A386-1BAFFAEB859D}" type="pres">
      <dgm:prSet presAssocID="{512A0E7E-E8BC-4D49-A62D-0D7CEB1AF324}" presName="sibTrans" presStyleCnt="0"/>
      <dgm:spPr/>
    </dgm:pt>
    <dgm:pt modelId="{E6C8D91B-D03A-44A0-B043-D95734720C0E}" type="pres">
      <dgm:prSet presAssocID="{47FE5735-63FA-49A9-8A5C-03AF1EEAE4A6}" presName="node" presStyleLbl="alignAccFollowNode1" presStyleIdx="1" presStyleCnt="6" custLinFactNeighborX="2988" custLinFactNeighborY="37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3547EFE-15A6-4DA9-9CB1-8AA343555580}" type="pres">
      <dgm:prSet presAssocID="{5B1A2BED-4D3B-4879-A85B-BBC1F3A169CB}" presName="vSp" presStyleCnt="0"/>
      <dgm:spPr/>
    </dgm:pt>
    <dgm:pt modelId="{B9FBF239-AD4B-4C69-9AA2-BFBF0E6FEAEF}" type="pres">
      <dgm:prSet presAssocID="{18A918E7-9FF5-4008-BC6D-EE7736F03412}" presName="horFlow" presStyleCnt="0"/>
      <dgm:spPr/>
    </dgm:pt>
    <dgm:pt modelId="{92FC9BE5-B7C6-467B-9858-EE18E1B13D36}" type="pres">
      <dgm:prSet presAssocID="{18A918E7-9FF5-4008-BC6D-EE7736F03412}" presName="bigChev" presStyleLbl="node1" presStyleIdx="1" presStyleCnt="3" custLinFactY="-10476" custLinFactNeighborX="-14418" custLinFactNeighborY="-100000"/>
      <dgm:spPr/>
      <dgm:t>
        <a:bodyPr/>
        <a:lstStyle/>
        <a:p>
          <a:endParaRPr lang="es-EC"/>
        </a:p>
      </dgm:t>
    </dgm:pt>
    <dgm:pt modelId="{8FCF0527-6A92-4CB7-B43A-5F52AF464F74}" type="pres">
      <dgm:prSet presAssocID="{07EC09F3-4257-4105-B881-789540D58F15}" presName="parTrans" presStyleCnt="0"/>
      <dgm:spPr/>
    </dgm:pt>
    <dgm:pt modelId="{8C0FFB56-82F8-421E-9886-68759481F6AA}" type="pres">
      <dgm:prSet presAssocID="{3C3D90C9-C3C4-42E6-9C6B-F1FFAD7EB014}" presName="node" presStyleLbl="alignAccFollowNode1" presStyleIdx="2" presStyleCnt="6" custLinFactY="-36979" custLinFactNeighborX="-1040" custLinFactNeighborY="-100000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39F49F41-6296-438D-A5DA-7BA0468B5324}" type="pres">
      <dgm:prSet presAssocID="{FADACA1A-9C55-4E5A-BFA9-D6B6C2047F65}" presName="sibTrans" presStyleCnt="0"/>
      <dgm:spPr/>
    </dgm:pt>
    <dgm:pt modelId="{B6A68583-C0D9-406C-AD17-61E7AEEFF921}" type="pres">
      <dgm:prSet presAssocID="{012D20C6-3908-49AC-AF1F-D873DED888C6}" presName="node" presStyleLbl="alignAccFollowNode1" presStyleIdx="3" presStyleCnt="6" custLinFactNeighborX="2988" custLinFactNeighborY="305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FC03985-5344-465A-BCAE-FB858869CE8A}" type="pres">
      <dgm:prSet presAssocID="{18A918E7-9FF5-4008-BC6D-EE7736F03412}" presName="vSp" presStyleCnt="0"/>
      <dgm:spPr/>
    </dgm:pt>
    <dgm:pt modelId="{72883FC9-8FF4-49CD-BBEC-9433B354FDAA}" type="pres">
      <dgm:prSet presAssocID="{50A57F16-B466-4ADF-9ED9-4B3DFD78EED1}" presName="horFlow" presStyleCnt="0"/>
      <dgm:spPr/>
    </dgm:pt>
    <dgm:pt modelId="{F5CFB268-38E2-4C57-A0D8-AF7202E0F96C}" type="pres">
      <dgm:prSet presAssocID="{50A57F16-B466-4ADF-9ED9-4B3DFD78EED1}" presName="bigChev" presStyleLbl="node1" presStyleIdx="2" presStyleCnt="3"/>
      <dgm:spPr/>
      <dgm:t>
        <a:bodyPr/>
        <a:lstStyle/>
        <a:p>
          <a:endParaRPr lang="es-MX"/>
        </a:p>
      </dgm:t>
    </dgm:pt>
    <dgm:pt modelId="{165055FB-35F6-49F3-94B8-EB33138772A6}" type="pres">
      <dgm:prSet presAssocID="{AAC79FB4-BED6-478B-BBD3-CD233413CBD5}" presName="parTrans" presStyleCnt="0"/>
      <dgm:spPr/>
    </dgm:pt>
    <dgm:pt modelId="{F773AEEE-7D86-43BB-A932-B729268B4737}" type="pres">
      <dgm:prSet presAssocID="{DEDE1C6A-048E-432A-A53B-6AD3FC7AF814}" presName="node" presStyleLbl="alignAccFollow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8AEE7B4-0D93-4B24-AFBE-DBB240F5B1BC}" type="pres">
      <dgm:prSet presAssocID="{A5DD6D8B-2F86-4CD0-925A-2A98A613CA04}" presName="sibTrans" presStyleCnt="0"/>
      <dgm:spPr/>
    </dgm:pt>
    <dgm:pt modelId="{EB7D6C43-D328-4FE8-93A8-FEF2370C9839}" type="pres">
      <dgm:prSet presAssocID="{0857FFDD-04F3-4ECA-AD6B-65BF29C27FB1}" presName="node" presStyleLbl="alignAccFollow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D798D4C2-3AF8-4DE2-9131-D023057298D8}" type="presOf" srcId="{3C3D90C9-C3C4-42E6-9C6B-F1FFAD7EB014}" destId="{8C0FFB56-82F8-421E-9886-68759481F6AA}" srcOrd="0" destOrd="0" presId="urn:microsoft.com/office/officeart/2005/8/layout/lProcess3"/>
    <dgm:cxn modelId="{5E173138-2ED5-4D1A-9CFF-A7D1A89E071C}" type="presOf" srcId="{50A57F16-B466-4ADF-9ED9-4B3DFD78EED1}" destId="{F5CFB268-38E2-4C57-A0D8-AF7202E0F96C}" srcOrd="0" destOrd="0" presId="urn:microsoft.com/office/officeart/2005/8/layout/lProcess3"/>
    <dgm:cxn modelId="{E1D92B96-D534-4C5C-8084-EBA1C8678552}" srcId="{18A918E7-9FF5-4008-BC6D-EE7736F03412}" destId="{012D20C6-3908-49AC-AF1F-D873DED888C6}" srcOrd="1" destOrd="0" parTransId="{C8418C33-3678-444A-A301-BF44595C4A60}" sibTransId="{4FEFA393-98DC-4316-A564-1FF10DF026CE}"/>
    <dgm:cxn modelId="{2C9E93C7-DC19-494C-B64D-4333B8A24973}" srcId="{5B1A2BED-4D3B-4879-A85B-BBC1F3A169CB}" destId="{47FE5735-63FA-49A9-8A5C-03AF1EEAE4A6}" srcOrd="1" destOrd="0" parTransId="{52772D54-4FDE-4FA5-A8C4-9C712A2C0D82}" sibTransId="{29553A94-F12E-4918-9B4D-6601AF077841}"/>
    <dgm:cxn modelId="{0A0959EB-7AA8-4FBE-A324-07E588CC34EF}" srcId="{18A918E7-9FF5-4008-BC6D-EE7736F03412}" destId="{3C3D90C9-C3C4-42E6-9C6B-F1FFAD7EB014}" srcOrd="0" destOrd="0" parTransId="{07EC09F3-4257-4105-B881-789540D58F15}" sibTransId="{FADACA1A-9C55-4E5A-BFA9-D6B6C2047F65}"/>
    <dgm:cxn modelId="{FF1BBE93-EB50-4E33-974E-D78B3433B42E}" type="presOf" srcId="{18A918E7-9FF5-4008-BC6D-EE7736F03412}" destId="{92FC9BE5-B7C6-467B-9858-EE18E1B13D36}" srcOrd="0" destOrd="0" presId="urn:microsoft.com/office/officeart/2005/8/layout/lProcess3"/>
    <dgm:cxn modelId="{51E762B5-7F7D-4DE7-B44A-CDCDB1A12703}" type="presOf" srcId="{DE82DAF0-077F-474B-99EE-49D749CF7FC0}" destId="{6709CD72-5F82-4FF7-8780-2E77A553ABDD}" srcOrd="0" destOrd="0" presId="urn:microsoft.com/office/officeart/2005/8/layout/lProcess3"/>
    <dgm:cxn modelId="{99288EB8-8D3D-4495-A4B9-BED046B5A85C}" srcId="{5E180774-91F6-4D2F-9F0F-175786EE1B4B}" destId="{50A57F16-B466-4ADF-9ED9-4B3DFD78EED1}" srcOrd="2" destOrd="0" parTransId="{51CB7BDB-62FD-4F64-89FB-F6F562DB0CE6}" sibTransId="{CA752165-FD84-4D76-ACDA-42CB1D4CAEC2}"/>
    <dgm:cxn modelId="{B0266D3D-0587-4278-846C-A2F1EF95300A}" srcId="{5B1A2BED-4D3B-4879-A85B-BBC1F3A169CB}" destId="{DE82DAF0-077F-474B-99EE-49D749CF7FC0}" srcOrd="0" destOrd="0" parTransId="{D7E5DC33-A36A-4071-87E5-1F9AFF953BF9}" sibTransId="{512A0E7E-E8BC-4D49-A62D-0D7CEB1AF324}"/>
    <dgm:cxn modelId="{7C463043-9E4A-4AFF-AC58-996EB2B0196A}" srcId="{5E180774-91F6-4D2F-9F0F-175786EE1B4B}" destId="{18A918E7-9FF5-4008-BC6D-EE7736F03412}" srcOrd="1" destOrd="0" parTransId="{C13E6661-C81A-4EBD-B315-E13EA43C1617}" sibTransId="{CA4D991F-A11D-45F4-BA66-0B3BB98B9AA5}"/>
    <dgm:cxn modelId="{4E73CF83-9E27-419C-A36C-9DF79A029BAB}" type="presOf" srcId="{0857FFDD-04F3-4ECA-AD6B-65BF29C27FB1}" destId="{EB7D6C43-D328-4FE8-93A8-FEF2370C9839}" srcOrd="0" destOrd="0" presId="urn:microsoft.com/office/officeart/2005/8/layout/lProcess3"/>
    <dgm:cxn modelId="{162A40F6-E59C-472C-9560-CAAB5DFD18D2}" srcId="{5E180774-91F6-4D2F-9F0F-175786EE1B4B}" destId="{5B1A2BED-4D3B-4879-A85B-BBC1F3A169CB}" srcOrd="0" destOrd="0" parTransId="{D0F7D123-47A5-4412-B38A-8736270C4CDF}" sibTransId="{3ACE08DC-86BE-40A1-ADD3-2C1D123BACF9}"/>
    <dgm:cxn modelId="{1054C81F-DD85-42BC-9283-054F2B74E977}" type="presOf" srcId="{DEDE1C6A-048E-432A-A53B-6AD3FC7AF814}" destId="{F773AEEE-7D86-43BB-A932-B729268B4737}" srcOrd="0" destOrd="0" presId="urn:microsoft.com/office/officeart/2005/8/layout/lProcess3"/>
    <dgm:cxn modelId="{D611A684-C74C-415E-9594-86620B700BCB}" type="presOf" srcId="{5B1A2BED-4D3B-4879-A85B-BBC1F3A169CB}" destId="{0C95452D-2C02-4A2D-B5E7-326A0C6859C2}" srcOrd="0" destOrd="0" presId="urn:microsoft.com/office/officeart/2005/8/layout/lProcess3"/>
    <dgm:cxn modelId="{1CBE7923-D080-4560-B891-FF78CA0239E7}" srcId="{50A57F16-B466-4ADF-9ED9-4B3DFD78EED1}" destId="{DEDE1C6A-048E-432A-A53B-6AD3FC7AF814}" srcOrd="0" destOrd="0" parTransId="{AAC79FB4-BED6-478B-BBD3-CD233413CBD5}" sibTransId="{A5DD6D8B-2F86-4CD0-925A-2A98A613CA04}"/>
    <dgm:cxn modelId="{B9D6CD9A-A497-40AA-94DF-DD743C8231F2}" type="presOf" srcId="{012D20C6-3908-49AC-AF1F-D873DED888C6}" destId="{B6A68583-C0D9-406C-AD17-61E7AEEFF921}" srcOrd="0" destOrd="0" presId="urn:microsoft.com/office/officeart/2005/8/layout/lProcess3"/>
    <dgm:cxn modelId="{FAF3B047-9893-4024-89DF-6526E54D9280}" type="presOf" srcId="{47FE5735-63FA-49A9-8A5C-03AF1EEAE4A6}" destId="{E6C8D91B-D03A-44A0-B043-D95734720C0E}" srcOrd="0" destOrd="0" presId="urn:microsoft.com/office/officeart/2005/8/layout/lProcess3"/>
    <dgm:cxn modelId="{ECC4A701-0828-4EC2-AF47-FF01D8D4B7C4}" type="presOf" srcId="{5E180774-91F6-4D2F-9F0F-175786EE1B4B}" destId="{21927782-79DF-448B-843A-242DD92E9A2F}" srcOrd="0" destOrd="0" presId="urn:microsoft.com/office/officeart/2005/8/layout/lProcess3"/>
    <dgm:cxn modelId="{C793F80B-A9D6-4D17-B8AD-13360C4CC8D2}" srcId="{50A57F16-B466-4ADF-9ED9-4B3DFD78EED1}" destId="{0857FFDD-04F3-4ECA-AD6B-65BF29C27FB1}" srcOrd="1" destOrd="0" parTransId="{F85819D8-FF5B-4B7C-934C-B9DB54060663}" sibTransId="{068044F0-9674-44CC-831C-6421C8080C6A}"/>
    <dgm:cxn modelId="{04579E95-4C48-456E-B0FA-258746852F88}" type="presParOf" srcId="{21927782-79DF-448B-843A-242DD92E9A2F}" destId="{D2B36A4F-0F1C-4415-9DC7-9CEE7CCF3467}" srcOrd="0" destOrd="0" presId="urn:microsoft.com/office/officeart/2005/8/layout/lProcess3"/>
    <dgm:cxn modelId="{E7861BA9-B9E4-4EB2-B278-321EEA677FA0}" type="presParOf" srcId="{D2B36A4F-0F1C-4415-9DC7-9CEE7CCF3467}" destId="{0C95452D-2C02-4A2D-B5E7-326A0C6859C2}" srcOrd="0" destOrd="0" presId="urn:microsoft.com/office/officeart/2005/8/layout/lProcess3"/>
    <dgm:cxn modelId="{EA037CAC-7C51-4473-8477-E94669F13A15}" type="presParOf" srcId="{D2B36A4F-0F1C-4415-9DC7-9CEE7CCF3467}" destId="{439112BD-5DD4-43F9-82B8-25D9146148E8}" srcOrd="1" destOrd="0" presId="urn:microsoft.com/office/officeart/2005/8/layout/lProcess3"/>
    <dgm:cxn modelId="{08250AE4-A695-499E-8A16-B17AE30CFA43}" type="presParOf" srcId="{D2B36A4F-0F1C-4415-9DC7-9CEE7CCF3467}" destId="{6709CD72-5F82-4FF7-8780-2E77A553ABDD}" srcOrd="2" destOrd="0" presId="urn:microsoft.com/office/officeart/2005/8/layout/lProcess3"/>
    <dgm:cxn modelId="{24A721C5-7A1B-448A-9B4C-96ADA8C0AC73}" type="presParOf" srcId="{D2B36A4F-0F1C-4415-9DC7-9CEE7CCF3467}" destId="{D7B9DF42-FD66-4A15-A386-1BAFFAEB859D}" srcOrd="3" destOrd="0" presId="urn:microsoft.com/office/officeart/2005/8/layout/lProcess3"/>
    <dgm:cxn modelId="{49476E11-8111-48D2-B7F9-7035769871FD}" type="presParOf" srcId="{D2B36A4F-0F1C-4415-9DC7-9CEE7CCF3467}" destId="{E6C8D91B-D03A-44A0-B043-D95734720C0E}" srcOrd="4" destOrd="0" presId="urn:microsoft.com/office/officeart/2005/8/layout/lProcess3"/>
    <dgm:cxn modelId="{36224EF2-D9B4-4CA3-AB33-5A3A2748F6A6}" type="presParOf" srcId="{21927782-79DF-448B-843A-242DD92E9A2F}" destId="{53547EFE-15A6-4DA9-9CB1-8AA343555580}" srcOrd="1" destOrd="0" presId="urn:microsoft.com/office/officeart/2005/8/layout/lProcess3"/>
    <dgm:cxn modelId="{48459466-96E6-4C98-BAAC-CEDF6B0B753B}" type="presParOf" srcId="{21927782-79DF-448B-843A-242DD92E9A2F}" destId="{B9FBF239-AD4B-4C69-9AA2-BFBF0E6FEAEF}" srcOrd="2" destOrd="0" presId="urn:microsoft.com/office/officeart/2005/8/layout/lProcess3"/>
    <dgm:cxn modelId="{DD83D4D7-CAB0-4590-814C-549FD63FECC8}" type="presParOf" srcId="{B9FBF239-AD4B-4C69-9AA2-BFBF0E6FEAEF}" destId="{92FC9BE5-B7C6-467B-9858-EE18E1B13D36}" srcOrd="0" destOrd="0" presId="urn:microsoft.com/office/officeart/2005/8/layout/lProcess3"/>
    <dgm:cxn modelId="{410C515A-2DB9-463F-8171-BC404E1A1276}" type="presParOf" srcId="{B9FBF239-AD4B-4C69-9AA2-BFBF0E6FEAEF}" destId="{8FCF0527-6A92-4CB7-B43A-5F52AF464F74}" srcOrd="1" destOrd="0" presId="urn:microsoft.com/office/officeart/2005/8/layout/lProcess3"/>
    <dgm:cxn modelId="{A502B69A-CA6E-4012-A20A-44ADB271171B}" type="presParOf" srcId="{B9FBF239-AD4B-4C69-9AA2-BFBF0E6FEAEF}" destId="{8C0FFB56-82F8-421E-9886-68759481F6AA}" srcOrd="2" destOrd="0" presId="urn:microsoft.com/office/officeart/2005/8/layout/lProcess3"/>
    <dgm:cxn modelId="{2E5FE34D-E36F-497A-8B3C-FED8A62CBCD7}" type="presParOf" srcId="{B9FBF239-AD4B-4C69-9AA2-BFBF0E6FEAEF}" destId="{39F49F41-6296-438D-A5DA-7BA0468B5324}" srcOrd="3" destOrd="0" presId="urn:microsoft.com/office/officeart/2005/8/layout/lProcess3"/>
    <dgm:cxn modelId="{D18CE7A6-F861-441A-BD43-25D5613349E8}" type="presParOf" srcId="{B9FBF239-AD4B-4C69-9AA2-BFBF0E6FEAEF}" destId="{B6A68583-C0D9-406C-AD17-61E7AEEFF921}" srcOrd="4" destOrd="0" presId="urn:microsoft.com/office/officeart/2005/8/layout/lProcess3"/>
    <dgm:cxn modelId="{AF0F4667-1900-4A8C-B7B7-C573EBF1C0E8}" type="presParOf" srcId="{21927782-79DF-448B-843A-242DD92E9A2F}" destId="{1FC03985-5344-465A-BCAE-FB858869CE8A}" srcOrd="3" destOrd="0" presId="urn:microsoft.com/office/officeart/2005/8/layout/lProcess3"/>
    <dgm:cxn modelId="{7F4A0756-ABD5-4E8C-A14A-DADD83DC008F}" type="presParOf" srcId="{21927782-79DF-448B-843A-242DD92E9A2F}" destId="{72883FC9-8FF4-49CD-BBEC-9433B354FDAA}" srcOrd="4" destOrd="0" presId="urn:microsoft.com/office/officeart/2005/8/layout/lProcess3"/>
    <dgm:cxn modelId="{1F987ED5-2FFC-48B3-9BFD-EA0E08DF596D}" type="presParOf" srcId="{72883FC9-8FF4-49CD-BBEC-9433B354FDAA}" destId="{F5CFB268-38E2-4C57-A0D8-AF7202E0F96C}" srcOrd="0" destOrd="0" presId="urn:microsoft.com/office/officeart/2005/8/layout/lProcess3"/>
    <dgm:cxn modelId="{D3AA173F-8AAF-4C36-B7AF-C4118BC16DB6}" type="presParOf" srcId="{72883FC9-8FF4-49CD-BBEC-9433B354FDAA}" destId="{165055FB-35F6-49F3-94B8-EB33138772A6}" srcOrd="1" destOrd="0" presId="urn:microsoft.com/office/officeart/2005/8/layout/lProcess3"/>
    <dgm:cxn modelId="{F7A81191-7281-4184-A9C7-2C9DD252AA91}" type="presParOf" srcId="{72883FC9-8FF4-49CD-BBEC-9433B354FDAA}" destId="{F773AEEE-7D86-43BB-A932-B729268B4737}" srcOrd="2" destOrd="0" presId="urn:microsoft.com/office/officeart/2005/8/layout/lProcess3"/>
    <dgm:cxn modelId="{0C13F16C-1E10-43B5-BE13-144FEC52E57D}" type="presParOf" srcId="{72883FC9-8FF4-49CD-BBEC-9433B354FDAA}" destId="{F8AEE7B4-0D93-4B24-AFBE-DBB240F5B1BC}" srcOrd="3" destOrd="0" presId="urn:microsoft.com/office/officeart/2005/8/layout/lProcess3"/>
    <dgm:cxn modelId="{8A2AA20E-C777-4BFC-B5F9-0BACB803415E}" type="presParOf" srcId="{72883FC9-8FF4-49CD-BBEC-9433B354FDAA}" destId="{EB7D6C43-D328-4FE8-93A8-FEF2370C9839}" srcOrd="4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8137A3D-F4E4-4CEE-A7AA-B72AE1B12CE1}" type="doc">
      <dgm:prSet loTypeId="urn:microsoft.com/office/officeart/2005/8/layout/gear1" loCatId="cycle" qsTypeId="urn:microsoft.com/office/officeart/2005/8/quickstyle/simple1" qsCatId="simple" csTypeId="urn:microsoft.com/office/officeart/2005/8/colors/accent1_2" csCatId="accent1" phldr="1"/>
      <dgm:spPr/>
    </dgm:pt>
    <dgm:pt modelId="{6A0EC716-EC91-4904-A916-3AA8AC9EADFD}">
      <dgm:prSet phldrT="[Texto]" custT="1"/>
      <dgm:spPr/>
      <dgm:t>
        <a:bodyPr/>
        <a:lstStyle/>
        <a:p>
          <a:r>
            <a:rPr lang="es-EC" sz="800" b="1" i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IMPLEMENTACIÓN DE SERVICIOS DE RED EN NODO MATRIZ</a:t>
          </a:r>
          <a:endParaRPr lang="es-EC" sz="800" b="1" i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9C9C1A5F-C292-4B0D-AEA0-49B174D8A826}" type="parTrans" cxnId="{2F7B9DE4-A47F-4FE7-A44B-E964AB900959}">
      <dgm:prSet/>
      <dgm:spPr/>
      <dgm:t>
        <a:bodyPr/>
        <a:lstStyle/>
        <a:p>
          <a:endParaRPr lang="es-EC"/>
        </a:p>
      </dgm:t>
    </dgm:pt>
    <dgm:pt modelId="{30368CC3-A747-4D55-B2C6-C93FE44D19CE}" type="sibTrans" cxnId="{2F7B9DE4-A47F-4FE7-A44B-E964AB900959}">
      <dgm:prSet/>
      <dgm:spPr/>
      <dgm:t>
        <a:bodyPr/>
        <a:lstStyle/>
        <a:p>
          <a:endParaRPr lang="es-EC"/>
        </a:p>
      </dgm:t>
    </dgm:pt>
    <dgm:pt modelId="{2725D78E-2E0E-4A43-805B-9BBCCABD1D4A}">
      <dgm:prSet phldrT="[Texto]" custT="1"/>
      <dgm:spPr/>
      <dgm:t>
        <a:bodyPr/>
        <a:lstStyle/>
        <a:p>
          <a:r>
            <a:rPr lang="es-EC" sz="900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CREACIÓN DE  PÁGINA WEB DE COMPRAS EN LÍNEA</a:t>
          </a:r>
          <a:endParaRPr lang="es-EC" sz="900" b="1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3241BF59-87CF-4DD0-BC21-90C676C20DEC}" type="parTrans" cxnId="{81B7AB8B-74F7-4EDB-8D91-A1DBEB5A5C66}">
      <dgm:prSet/>
      <dgm:spPr/>
      <dgm:t>
        <a:bodyPr/>
        <a:lstStyle/>
        <a:p>
          <a:endParaRPr lang="es-EC"/>
        </a:p>
      </dgm:t>
    </dgm:pt>
    <dgm:pt modelId="{F49854FD-E3D0-4086-9C3A-DA8B9566EFF1}" type="sibTrans" cxnId="{81B7AB8B-74F7-4EDB-8D91-A1DBEB5A5C66}">
      <dgm:prSet/>
      <dgm:spPr/>
      <dgm:t>
        <a:bodyPr/>
        <a:lstStyle/>
        <a:p>
          <a:endParaRPr lang="es-EC"/>
        </a:p>
      </dgm:t>
    </dgm:pt>
    <dgm:pt modelId="{EAC5D762-BBC8-4D4C-B693-EBF5219889BE}">
      <dgm:prSet phldrT="[Texto]" custT="1"/>
      <dgm:spPr/>
      <dgm:t>
        <a:bodyPr/>
        <a:lstStyle/>
        <a:p>
          <a:r>
            <a:rPr lang="es-EC" sz="1100" b="1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DISEÑO DE RED</a:t>
          </a:r>
          <a:endParaRPr lang="es-EC" sz="1100" b="1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A5A2BACF-7080-46A5-BD34-C25A4F6EA81B}" type="parTrans" cxnId="{46401B76-632B-43CC-A424-080A56BFF5E4}">
      <dgm:prSet/>
      <dgm:spPr/>
      <dgm:t>
        <a:bodyPr/>
        <a:lstStyle/>
        <a:p>
          <a:endParaRPr lang="es-EC"/>
        </a:p>
      </dgm:t>
    </dgm:pt>
    <dgm:pt modelId="{14697C44-CB63-4A88-98AF-BBE23D530561}" type="sibTrans" cxnId="{46401B76-632B-43CC-A424-080A56BFF5E4}">
      <dgm:prSet/>
      <dgm:spPr/>
      <dgm:t>
        <a:bodyPr/>
        <a:lstStyle/>
        <a:p>
          <a:endParaRPr lang="es-EC"/>
        </a:p>
      </dgm:t>
    </dgm:pt>
    <dgm:pt modelId="{6C00EC41-B17D-4B1B-BD4E-18B847DFE6E2}" type="pres">
      <dgm:prSet presAssocID="{28137A3D-F4E4-4CEE-A7AA-B72AE1B12CE1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3147D913-2A22-4A7B-ACB4-BC6A39AA5035}" type="pres">
      <dgm:prSet presAssocID="{6A0EC716-EC91-4904-A916-3AA8AC9EADFD}" presName="gear1" presStyleLbl="node1" presStyleIdx="0" presStyleCnt="3" custLinFactNeighborX="17061" custLinFactNeighborY="-9091">
        <dgm:presLayoutVars>
          <dgm:chMax val="1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6E7C83FF-04EF-46E6-B500-6B541574757C}" type="pres">
      <dgm:prSet presAssocID="{6A0EC716-EC91-4904-A916-3AA8AC9EADFD}" presName="gear1srcNode" presStyleLbl="node1" presStyleIdx="0" presStyleCnt="3"/>
      <dgm:spPr/>
      <dgm:t>
        <a:bodyPr/>
        <a:lstStyle/>
        <a:p>
          <a:endParaRPr lang="es-MX"/>
        </a:p>
      </dgm:t>
    </dgm:pt>
    <dgm:pt modelId="{8B1E3DF7-99E6-4D38-A978-1BE5B19A6F17}" type="pres">
      <dgm:prSet presAssocID="{6A0EC716-EC91-4904-A916-3AA8AC9EADFD}" presName="gear1dstNode" presStyleLbl="node1" presStyleIdx="0" presStyleCnt="3"/>
      <dgm:spPr/>
      <dgm:t>
        <a:bodyPr/>
        <a:lstStyle/>
        <a:p>
          <a:endParaRPr lang="es-MX"/>
        </a:p>
      </dgm:t>
    </dgm:pt>
    <dgm:pt modelId="{EBE4E004-A249-4D14-8DB1-A454446819EF}" type="pres">
      <dgm:prSet presAssocID="{2725D78E-2E0E-4A43-805B-9BBCCABD1D4A}" presName="gear2" presStyleLbl="node1" presStyleIdx="1" presStyleCnt="3" custScaleX="144419" custScaleY="135000" custLinFactNeighborX="-5581" custLinFactNeighborY="18750">
        <dgm:presLayoutVars>
          <dgm:chMax val="1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D824F84E-1B07-46DE-852F-5E47FE3D5CFE}" type="pres">
      <dgm:prSet presAssocID="{2725D78E-2E0E-4A43-805B-9BBCCABD1D4A}" presName="gear2srcNode" presStyleLbl="node1" presStyleIdx="1" presStyleCnt="3"/>
      <dgm:spPr/>
      <dgm:t>
        <a:bodyPr/>
        <a:lstStyle/>
        <a:p>
          <a:endParaRPr lang="es-MX"/>
        </a:p>
      </dgm:t>
    </dgm:pt>
    <dgm:pt modelId="{AE85991E-3832-498D-B106-8C2BE76BCFD4}" type="pres">
      <dgm:prSet presAssocID="{2725D78E-2E0E-4A43-805B-9BBCCABD1D4A}" presName="gear2dstNode" presStyleLbl="node1" presStyleIdx="1" presStyleCnt="3"/>
      <dgm:spPr/>
      <dgm:t>
        <a:bodyPr/>
        <a:lstStyle/>
        <a:p>
          <a:endParaRPr lang="es-MX"/>
        </a:p>
      </dgm:t>
    </dgm:pt>
    <dgm:pt modelId="{B7811CF9-0B24-4BC7-A8AA-7188AE3AE8C1}" type="pres">
      <dgm:prSet presAssocID="{EAC5D762-BBC8-4D4C-B693-EBF5219889BE}" presName="gear3" presStyleLbl="node1" presStyleIdx="2" presStyleCnt="3" custLinFactNeighborX="1841" custLinFactNeighborY="0"/>
      <dgm:spPr/>
      <dgm:t>
        <a:bodyPr/>
        <a:lstStyle/>
        <a:p>
          <a:endParaRPr lang="es-MX"/>
        </a:p>
      </dgm:t>
    </dgm:pt>
    <dgm:pt modelId="{D5741991-2629-4229-8E21-36B8E42241EC}" type="pres">
      <dgm:prSet presAssocID="{EAC5D762-BBC8-4D4C-B693-EBF5219889BE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A35FDD2D-A701-4AB6-A76E-06641383A895}" type="pres">
      <dgm:prSet presAssocID="{EAC5D762-BBC8-4D4C-B693-EBF5219889BE}" presName="gear3srcNode" presStyleLbl="node1" presStyleIdx="2" presStyleCnt="3"/>
      <dgm:spPr/>
      <dgm:t>
        <a:bodyPr/>
        <a:lstStyle/>
        <a:p>
          <a:endParaRPr lang="es-MX"/>
        </a:p>
      </dgm:t>
    </dgm:pt>
    <dgm:pt modelId="{7198DE56-5DC4-4267-8623-7E2BAD847353}" type="pres">
      <dgm:prSet presAssocID="{EAC5D762-BBC8-4D4C-B693-EBF5219889BE}" presName="gear3dstNode" presStyleLbl="node1" presStyleIdx="2" presStyleCnt="3"/>
      <dgm:spPr/>
      <dgm:t>
        <a:bodyPr/>
        <a:lstStyle/>
        <a:p>
          <a:endParaRPr lang="es-MX"/>
        </a:p>
      </dgm:t>
    </dgm:pt>
    <dgm:pt modelId="{32DDF64F-8806-4A86-AD02-9BCE6899511B}" type="pres">
      <dgm:prSet presAssocID="{30368CC3-A747-4D55-B2C6-C93FE44D19CE}" presName="connector1" presStyleLbl="sibTrans2D1" presStyleIdx="0" presStyleCnt="3" custLinFactNeighborX="9366" custLinFactNeighborY="-6350"/>
      <dgm:spPr/>
      <dgm:t>
        <a:bodyPr/>
        <a:lstStyle/>
        <a:p>
          <a:endParaRPr lang="es-MX"/>
        </a:p>
      </dgm:t>
    </dgm:pt>
    <dgm:pt modelId="{6A16EC53-477E-4937-A45A-D41C3DF93382}" type="pres">
      <dgm:prSet presAssocID="{F49854FD-E3D0-4086-9C3A-DA8B9566EFF1}" presName="connector2" presStyleLbl="sibTrans2D1" presStyleIdx="1" presStyleCnt="3" custLinFactNeighborX="-22546" custLinFactNeighborY="13010"/>
      <dgm:spPr/>
      <dgm:t>
        <a:bodyPr/>
        <a:lstStyle/>
        <a:p>
          <a:endParaRPr lang="es-MX"/>
        </a:p>
      </dgm:t>
    </dgm:pt>
    <dgm:pt modelId="{085DBFB6-941E-4224-B5B4-83BADFBE103B}" type="pres">
      <dgm:prSet presAssocID="{14697C44-CB63-4A88-98AF-BBE23D530561}" presName="connector3" presStyleLbl="sibTrans2D1" presStyleIdx="2" presStyleCnt="3" custLinFactNeighborX="5522" custLinFactNeighborY="-6374"/>
      <dgm:spPr/>
      <dgm:t>
        <a:bodyPr/>
        <a:lstStyle/>
        <a:p>
          <a:endParaRPr lang="es-MX"/>
        </a:p>
      </dgm:t>
    </dgm:pt>
  </dgm:ptLst>
  <dgm:cxnLst>
    <dgm:cxn modelId="{ABA207DF-1A8B-4B9F-A3E8-89D2508C3903}" type="presOf" srcId="{2725D78E-2E0E-4A43-805B-9BBCCABD1D4A}" destId="{D824F84E-1B07-46DE-852F-5E47FE3D5CFE}" srcOrd="1" destOrd="0" presId="urn:microsoft.com/office/officeart/2005/8/layout/gear1"/>
    <dgm:cxn modelId="{0DF91473-61E9-4BBF-8D2E-D22A76F4A1BA}" type="presOf" srcId="{28137A3D-F4E4-4CEE-A7AA-B72AE1B12CE1}" destId="{6C00EC41-B17D-4B1B-BD4E-18B847DFE6E2}" srcOrd="0" destOrd="0" presId="urn:microsoft.com/office/officeart/2005/8/layout/gear1"/>
    <dgm:cxn modelId="{6C37361D-7AC8-4E7B-9488-DABE98AE4B79}" type="presOf" srcId="{EAC5D762-BBC8-4D4C-B693-EBF5219889BE}" destId="{A35FDD2D-A701-4AB6-A76E-06641383A895}" srcOrd="2" destOrd="0" presId="urn:microsoft.com/office/officeart/2005/8/layout/gear1"/>
    <dgm:cxn modelId="{36480EA7-872D-4EEF-A92E-B74C4B9B1B87}" type="presOf" srcId="{30368CC3-A747-4D55-B2C6-C93FE44D19CE}" destId="{32DDF64F-8806-4A86-AD02-9BCE6899511B}" srcOrd="0" destOrd="0" presId="urn:microsoft.com/office/officeart/2005/8/layout/gear1"/>
    <dgm:cxn modelId="{2F7B9DE4-A47F-4FE7-A44B-E964AB900959}" srcId="{28137A3D-F4E4-4CEE-A7AA-B72AE1B12CE1}" destId="{6A0EC716-EC91-4904-A916-3AA8AC9EADFD}" srcOrd="0" destOrd="0" parTransId="{9C9C1A5F-C292-4B0D-AEA0-49B174D8A826}" sibTransId="{30368CC3-A747-4D55-B2C6-C93FE44D19CE}"/>
    <dgm:cxn modelId="{74EA4510-F820-4759-B34A-2A325E5279C6}" type="presOf" srcId="{EAC5D762-BBC8-4D4C-B693-EBF5219889BE}" destId="{7198DE56-5DC4-4267-8623-7E2BAD847353}" srcOrd="3" destOrd="0" presId="urn:microsoft.com/office/officeart/2005/8/layout/gear1"/>
    <dgm:cxn modelId="{EE04A0BE-7B17-4931-A22C-A2C6C902F13D}" type="presOf" srcId="{2725D78E-2E0E-4A43-805B-9BBCCABD1D4A}" destId="{AE85991E-3832-498D-B106-8C2BE76BCFD4}" srcOrd="2" destOrd="0" presId="urn:microsoft.com/office/officeart/2005/8/layout/gear1"/>
    <dgm:cxn modelId="{4619376B-5A4A-4B7C-9DE8-0BB84BF9332E}" type="presOf" srcId="{6A0EC716-EC91-4904-A916-3AA8AC9EADFD}" destId="{8B1E3DF7-99E6-4D38-A978-1BE5B19A6F17}" srcOrd="2" destOrd="0" presId="urn:microsoft.com/office/officeart/2005/8/layout/gear1"/>
    <dgm:cxn modelId="{C34344D8-2C4E-4105-9359-D1BB171FDBFE}" type="presOf" srcId="{EAC5D762-BBC8-4D4C-B693-EBF5219889BE}" destId="{D5741991-2629-4229-8E21-36B8E42241EC}" srcOrd="1" destOrd="0" presId="urn:microsoft.com/office/officeart/2005/8/layout/gear1"/>
    <dgm:cxn modelId="{2179831A-A6C5-4118-B26F-11C4B4D1E455}" type="presOf" srcId="{EAC5D762-BBC8-4D4C-B693-EBF5219889BE}" destId="{B7811CF9-0B24-4BC7-A8AA-7188AE3AE8C1}" srcOrd="0" destOrd="0" presId="urn:microsoft.com/office/officeart/2005/8/layout/gear1"/>
    <dgm:cxn modelId="{D1610D12-C391-42B5-B011-1316504FC834}" type="presOf" srcId="{F49854FD-E3D0-4086-9C3A-DA8B9566EFF1}" destId="{6A16EC53-477E-4937-A45A-D41C3DF93382}" srcOrd="0" destOrd="0" presId="urn:microsoft.com/office/officeart/2005/8/layout/gear1"/>
    <dgm:cxn modelId="{81B7AB8B-74F7-4EDB-8D91-A1DBEB5A5C66}" srcId="{28137A3D-F4E4-4CEE-A7AA-B72AE1B12CE1}" destId="{2725D78E-2E0E-4A43-805B-9BBCCABD1D4A}" srcOrd="1" destOrd="0" parTransId="{3241BF59-87CF-4DD0-BC21-90C676C20DEC}" sibTransId="{F49854FD-E3D0-4086-9C3A-DA8B9566EFF1}"/>
    <dgm:cxn modelId="{7A00DDD9-5D38-4EDF-8CCF-45D3E3105B7D}" type="presOf" srcId="{14697C44-CB63-4A88-98AF-BBE23D530561}" destId="{085DBFB6-941E-4224-B5B4-83BADFBE103B}" srcOrd="0" destOrd="0" presId="urn:microsoft.com/office/officeart/2005/8/layout/gear1"/>
    <dgm:cxn modelId="{99878444-2836-48E8-91B5-99535EF21D85}" type="presOf" srcId="{6A0EC716-EC91-4904-A916-3AA8AC9EADFD}" destId="{6E7C83FF-04EF-46E6-B500-6B541574757C}" srcOrd="1" destOrd="0" presId="urn:microsoft.com/office/officeart/2005/8/layout/gear1"/>
    <dgm:cxn modelId="{46401B76-632B-43CC-A424-080A56BFF5E4}" srcId="{28137A3D-F4E4-4CEE-A7AA-B72AE1B12CE1}" destId="{EAC5D762-BBC8-4D4C-B693-EBF5219889BE}" srcOrd="2" destOrd="0" parTransId="{A5A2BACF-7080-46A5-BD34-C25A4F6EA81B}" sibTransId="{14697C44-CB63-4A88-98AF-BBE23D530561}"/>
    <dgm:cxn modelId="{1E81265E-3895-45A8-B0A7-37FA40B305ED}" type="presOf" srcId="{6A0EC716-EC91-4904-A916-3AA8AC9EADFD}" destId="{3147D913-2A22-4A7B-ACB4-BC6A39AA5035}" srcOrd="0" destOrd="0" presId="urn:microsoft.com/office/officeart/2005/8/layout/gear1"/>
    <dgm:cxn modelId="{F6D0BC9C-5DAC-44D6-A7A8-5FE22436C79E}" type="presOf" srcId="{2725D78E-2E0E-4A43-805B-9BBCCABD1D4A}" destId="{EBE4E004-A249-4D14-8DB1-A454446819EF}" srcOrd="0" destOrd="0" presId="urn:microsoft.com/office/officeart/2005/8/layout/gear1"/>
    <dgm:cxn modelId="{6726A571-6B7D-493B-ADCA-0E89A309952D}" type="presParOf" srcId="{6C00EC41-B17D-4B1B-BD4E-18B847DFE6E2}" destId="{3147D913-2A22-4A7B-ACB4-BC6A39AA5035}" srcOrd="0" destOrd="0" presId="urn:microsoft.com/office/officeart/2005/8/layout/gear1"/>
    <dgm:cxn modelId="{097D2E08-804D-4435-9C18-FCD5B2097288}" type="presParOf" srcId="{6C00EC41-B17D-4B1B-BD4E-18B847DFE6E2}" destId="{6E7C83FF-04EF-46E6-B500-6B541574757C}" srcOrd="1" destOrd="0" presId="urn:microsoft.com/office/officeart/2005/8/layout/gear1"/>
    <dgm:cxn modelId="{B60EAC97-9395-430D-8F89-9891E5A0003C}" type="presParOf" srcId="{6C00EC41-B17D-4B1B-BD4E-18B847DFE6E2}" destId="{8B1E3DF7-99E6-4D38-A978-1BE5B19A6F17}" srcOrd="2" destOrd="0" presId="urn:microsoft.com/office/officeart/2005/8/layout/gear1"/>
    <dgm:cxn modelId="{8ADD603F-7A68-45AC-8417-671B840C7528}" type="presParOf" srcId="{6C00EC41-B17D-4B1B-BD4E-18B847DFE6E2}" destId="{EBE4E004-A249-4D14-8DB1-A454446819EF}" srcOrd="3" destOrd="0" presId="urn:microsoft.com/office/officeart/2005/8/layout/gear1"/>
    <dgm:cxn modelId="{9B3C56FD-1805-4DB7-9F3D-29C3482625C7}" type="presParOf" srcId="{6C00EC41-B17D-4B1B-BD4E-18B847DFE6E2}" destId="{D824F84E-1B07-46DE-852F-5E47FE3D5CFE}" srcOrd="4" destOrd="0" presId="urn:microsoft.com/office/officeart/2005/8/layout/gear1"/>
    <dgm:cxn modelId="{A7914A27-9853-496A-92A8-EAAEBE7DA8F9}" type="presParOf" srcId="{6C00EC41-B17D-4B1B-BD4E-18B847DFE6E2}" destId="{AE85991E-3832-498D-B106-8C2BE76BCFD4}" srcOrd="5" destOrd="0" presId="urn:microsoft.com/office/officeart/2005/8/layout/gear1"/>
    <dgm:cxn modelId="{5600D18E-1C56-4452-BC2B-3942017FC153}" type="presParOf" srcId="{6C00EC41-B17D-4B1B-BD4E-18B847DFE6E2}" destId="{B7811CF9-0B24-4BC7-A8AA-7188AE3AE8C1}" srcOrd="6" destOrd="0" presId="urn:microsoft.com/office/officeart/2005/8/layout/gear1"/>
    <dgm:cxn modelId="{55EAEF55-3174-4510-B170-322258E24448}" type="presParOf" srcId="{6C00EC41-B17D-4B1B-BD4E-18B847DFE6E2}" destId="{D5741991-2629-4229-8E21-36B8E42241EC}" srcOrd="7" destOrd="0" presId="urn:microsoft.com/office/officeart/2005/8/layout/gear1"/>
    <dgm:cxn modelId="{9DCAF45F-3D9D-4F53-9506-208C4FBD2E67}" type="presParOf" srcId="{6C00EC41-B17D-4B1B-BD4E-18B847DFE6E2}" destId="{A35FDD2D-A701-4AB6-A76E-06641383A895}" srcOrd="8" destOrd="0" presId="urn:microsoft.com/office/officeart/2005/8/layout/gear1"/>
    <dgm:cxn modelId="{E4D43094-1BB9-40D5-9BFB-7EAFF320843A}" type="presParOf" srcId="{6C00EC41-B17D-4B1B-BD4E-18B847DFE6E2}" destId="{7198DE56-5DC4-4267-8623-7E2BAD847353}" srcOrd="9" destOrd="0" presId="urn:microsoft.com/office/officeart/2005/8/layout/gear1"/>
    <dgm:cxn modelId="{047F007E-7DF4-4706-9CC7-AD152FBA34E6}" type="presParOf" srcId="{6C00EC41-B17D-4B1B-BD4E-18B847DFE6E2}" destId="{32DDF64F-8806-4A86-AD02-9BCE6899511B}" srcOrd="10" destOrd="0" presId="urn:microsoft.com/office/officeart/2005/8/layout/gear1"/>
    <dgm:cxn modelId="{88CC801D-7086-4629-9AC8-F6103677D937}" type="presParOf" srcId="{6C00EC41-B17D-4B1B-BD4E-18B847DFE6E2}" destId="{6A16EC53-477E-4937-A45A-D41C3DF93382}" srcOrd="11" destOrd="0" presId="urn:microsoft.com/office/officeart/2005/8/layout/gear1"/>
    <dgm:cxn modelId="{AAE6CBB0-E3DA-4546-BA37-87B41FE1EF0C}" type="presParOf" srcId="{6C00EC41-B17D-4B1B-BD4E-18B847DFE6E2}" destId="{085DBFB6-941E-4224-B5B4-83BADFBE103B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827496D-55EF-4FB7-8FC5-6E553B04CDBC}" type="doc">
      <dgm:prSet loTypeId="urn:microsoft.com/office/officeart/2005/8/layout/radial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A762CAF0-995C-49B7-A04D-C7634EFC9CEA}">
      <dgm:prSet phldrT="[Texto]" custT="1"/>
      <dgm:spPr>
        <a:gradFill flip="none" rotWithShape="0">
          <a:gsLst>
            <a:gs pos="0">
              <a:schemeClr val="accent5">
                <a:lumMod val="60000"/>
                <a:lumOff val="40000"/>
                <a:shade val="30000"/>
                <a:satMod val="115000"/>
              </a:schemeClr>
            </a:gs>
            <a:gs pos="50000">
              <a:schemeClr val="accent5">
                <a:lumMod val="60000"/>
                <a:lumOff val="40000"/>
                <a:shade val="67500"/>
                <a:satMod val="115000"/>
              </a:schemeClr>
            </a:gs>
            <a:gs pos="100000">
              <a:schemeClr val="accent5">
                <a:lumMod val="60000"/>
                <a:lumOff val="40000"/>
                <a:shade val="100000"/>
                <a:satMod val="115000"/>
              </a:schemeClr>
            </a:gs>
          </a:gsLst>
          <a:lin ang="5400000" scaled="1"/>
          <a:tileRect/>
        </a:gradFill>
      </dgm:spPr>
      <dgm:t>
        <a:bodyPr/>
        <a:lstStyle/>
        <a:p>
          <a:pPr algn="l"/>
          <a:r>
            <a:rPr lang="es-EC" sz="1600" b="1" dirty="0" smtClean="0"/>
            <a:t> </a:t>
          </a:r>
          <a:r>
            <a:rPr lang="es-EC" sz="1200" b="1" dirty="0" smtClean="0"/>
            <a:t>RADIOENLACES</a:t>
          </a:r>
          <a:endParaRPr lang="es-EC" sz="1200" b="1" dirty="0"/>
        </a:p>
      </dgm:t>
    </dgm:pt>
    <dgm:pt modelId="{C4939E5B-AA6A-46D1-8DB9-A7041057FE6A}" type="parTrans" cxnId="{99A3628B-A446-4456-85B9-AF0C78C0DB64}">
      <dgm:prSet/>
      <dgm:spPr/>
      <dgm:t>
        <a:bodyPr/>
        <a:lstStyle/>
        <a:p>
          <a:endParaRPr lang="es-EC"/>
        </a:p>
      </dgm:t>
    </dgm:pt>
    <dgm:pt modelId="{D6FAFC0A-8B03-4552-B0D4-61D519622348}" type="sibTrans" cxnId="{99A3628B-A446-4456-85B9-AF0C78C0DB64}">
      <dgm:prSet/>
      <dgm:spPr/>
      <dgm:t>
        <a:bodyPr/>
        <a:lstStyle/>
        <a:p>
          <a:endParaRPr lang="es-EC"/>
        </a:p>
      </dgm:t>
    </dgm:pt>
    <dgm:pt modelId="{D12FC3E4-8140-4E1B-AFF9-2321EA77BE67}">
      <dgm:prSet phldrT="[Texto]" custT="1"/>
      <dgm:spPr>
        <a:solidFill>
          <a:schemeClr val="accent5">
            <a:lumMod val="40000"/>
            <a:lumOff val="60000"/>
            <a:alpha val="80000"/>
          </a:schemeClr>
        </a:solidFill>
      </dgm:spPr>
      <dgm:t>
        <a:bodyPr/>
        <a:lstStyle/>
        <a:p>
          <a:pPr algn="just"/>
          <a:r>
            <a:rPr lang="es-EC" sz="900" b="1" dirty="0" smtClean="0">
              <a:latin typeface="Arial" pitchFamily="34" charset="0"/>
              <a:cs typeface="Arial" pitchFamily="34" charset="0"/>
            </a:rPr>
            <a:t>TOPOGRAFÍA</a:t>
          </a:r>
        </a:p>
        <a:p>
          <a:pPr algn="just"/>
          <a:r>
            <a:rPr lang="es-EC" sz="900" b="1" dirty="0" smtClean="0">
              <a:latin typeface="Arial" pitchFamily="34" charset="0"/>
              <a:cs typeface="Arial" pitchFamily="34" charset="0"/>
            </a:rPr>
            <a:t>VEGETACIÓN</a:t>
          </a:r>
        </a:p>
        <a:p>
          <a:pPr algn="just"/>
          <a:r>
            <a:rPr lang="es-EC" sz="900" b="1" dirty="0" smtClean="0">
              <a:latin typeface="Arial" pitchFamily="34" charset="0"/>
              <a:cs typeface="Arial" pitchFamily="34" charset="0"/>
            </a:rPr>
            <a:t>PLUVIOSIDAD</a:t>
          </a:r>
        </a:p>
        <a:p>
          <a:pPr algn="just"/>
          <a:r>
            <a:rPr lang="es-EC" sz="900" b="1" dirty="0" smtClean="0">
              <a:latin typeface="Arial" pitchFamily="34" charset="0"/>
              <a:cs typeface="Arial" pitchFamily="34" charset="0"/>
            </a:rPr>
            <a:t>TIPO DE ÁREA</a:t>
          </a:r>
          <a:endParaRPr lang="es-EC" sz="900" b="1" dirty="0">
            <a:latin typeface="Arial" pitchFamily="34" charset="0"/>
            <a:cs typeface="Arial" pitchFamily="34" charset="0"/>
          </a:endParaRPr>
        </a:p>
      </dgm:t>
    </dgm:pt>
    <dgm:pt modelId="{F81267FA-1CDC-4521-8172-9CC8193508F8}" type="parTrans" cxnId="{EE4E57C8-41B2-4C89-B0E5-C270ADE563AE}">
      <dgm:prSet/>
      <dgm:spPr/>
      <dgm:t>
        <a:bodyPr/>
        <a:lstStyle/>
        <a:p>
          <a:endParaRPr lang="es-EC"/>
        </a:p>
      </dgm:t>
    </dgm:pt>
    <dgm:pt modelId="{131A730C-E83C-4DE1-8C5F-629E2FED296E}" type="sibTrans" cxnId="{EE4E57C8-41B2-4C89-B0E5-C270ADE563AE}">
      <dgm:prSet/>
      <dgm:spPr/>
      <dgm:t>
        <a:bodyPr/>
        <a:lstStyle/>
        <a:p>
          <a:endParaRPr lang="es-EC"/>
        </a:p>
      </dgm:t>
    </dgm:pt>
    <dgm:pt modelId="{84C90BE4-F345-499F-A644-7005398EE1F3}">
      <dgm:prSet phldrT="[Texto]" custT="1"/>
      <dgm:spPr>
        <a:solidFill>
          <a:schemeClr val="accent1">
            <a:lumMod val="60000"/>
            <a:lumOff val="40000"/>
            <a:alpha val="53000"/>
          </a:schemeClr>
        </a:solidFill>
      </dgm:spPr>
      <dgm:t>
        <a:bodyPr/>
        <a:lstStyle/>
        <a:p>
          <a:r>
            <a:rPr lang="es-EC" sz="900" b="1" dirty="0" smtClean="0">
              <a:latin typeface="Arial" pitchFamily="34" charset="0"/>
              <a:cs typeface="Arial" pitchFamily="34" charset="0"/>
            </a:rPr>
            <a:t>SELECCIÓN DE PARÁMETROS DE RADIOENLACE</a:t>
          </a:r>
          <a:endParaRPr lang="es-EC" sz="900" b="1" dirty="0">
            <a:latin typeface="Arial" pitchFamily="34" charset="0"/>
            <a:cs typeface="Arial" pitchFamily="34" charset="0"/>
          </a:endParaRPr>
        </a:p>
      </dgm:t>
    </dgm:pt>
    <dgm:pt modelId="{E7352EB9-480B-4993-835F-CD575099DFC3}" type="parTrans" cxnId="{E2D7646B-B217-49C1-AFFE-92C657725EA9}">
      <dgm:prSet/>
      <dgm:spPr/>
      <dgm:t>
        <a:bodyPr/>
        <a:lstStyle/>
        <a:p>
          <a:endParaRPr lang="es-EC"/>
        </a:p>
      </dgm:t>
    </dgm:pt>
    <dgm:pt modelId="{834EBBBF-F9E9-4F33-86BD-4BE74198CB8C}" type="sibTrans" cxnId="{E2D7646B-B217-49C1-AFFE-92C657725EA9}">
      <dgm:prSet/>
      <dgm:spPr/>
      <dgm:t>
        <a:bodyPr/>
        <a:lstStyle/>
        <a:p>
          <a:endParaRPr lang="es-EC"/>
        </a:p>
      </dgm:t>
    </dgm:pt>
    <dgm:pt modelId="{AF16FC75-9291-4DC7-AA29-0F7263443A42}">
      <dgm:prSet phldrT="[Texto]" custT="1"/>
      <dgm:spPr>
        <a:gradFill flip="none" rotWithShape="0">
          <a:gsLst>
            <a:gs pos="0">
              <a:schemeClr val="accent2">
                <a:lumMod val="40000"/>
                <a:lumOff val="60000"/>
                <a:shade val="30000"/>
                <a:satMod val="115000"/>
              </a:schemeClr>
            </a:gs>
            <a:gs pos="50000">
              <a:schemeClr val="accent2">
                <a:lumMod val="40000"/>
                <a:lumOff val="60000"/>
                <a:shade val="67500"/>
                <a:satMod val="115000"/>
              </a:schemeClr>
            </a:gs>
            <a:gs pos="100000">
              <a:schemeClr val="accent2">
                <a:lumMod val="40000"/>
                <a:lumOff val="60000"/>
                <a:shade val="100000"/>
                <a:satMod val="115000"/>
              </a:schemeClr>
            </a:gs>
          </a:gsLst>
          <a:lin ang="2700000" scaled="1"/>
          <a:tileRect/>
        </a:gradFill>
      </dgm:spPr>
      <dgm:t>
        <a:bodyPr/>
        <a:lstStyle/>
        <a:p>
          <a:pPr algn="ctr"/>
          <a:endParaRPr lang="es-EC" sz="500" b="1" dirty="0" smtClean="0"/>
        </a:p>
        <a:p>
          <a:pPr algn="ctr"/>
          <a:endParaRPr lang="es-EC" sz="800" b="1" dirty="0" smtClean="0">
            <a:latin typeface="Arial" pitchFamily="34" charset="0"/>
            <a:cs typeface="Arial" pitchFamily="34" charset="0"/>
          </a:endParaRPr>
        </a:p>
        <a:p>
          <a:pPr algn="ctr"/>
          <a:r>
            <a:rPr lang="es-EC" sz="900" b="1" dirty="0" smtClean="0">
              <a:latin typeface="Arial" pitchFamily="34" charset="0"/>
              <a:cs typeface="Arial" pitchFamily="34" charset="0"/>
            </a:rPr>
            <a:t>CÁLCULOS DE DISPONIBILIDAD DE RADIOENLACES</a:t>
          </a:r>
        </a:p>
        <a:p>
          <a:pPr algn="ctr"/>
          <a:endParaRPr lang="es-EC" sz="500" b="1" dirty="0" smtClean="0"/>
        </a:p>
        <a:p>
          <a:pPr algn="ctr"/>
          <a:endParaRPr lang="es-EC" sz="500" b="1" dirty="0"/>
        </a:p>
      </dgm:t>
    </dgm:pt>
    <dgm:pt modelId="{CD03D744-68FA-495B-8ECE-12D6AD5C3D63}" type="parTrans" cxnId="{2E666814-713C-4087-834D-3F14920FE7AB}">
      <dgm:prSet/>
      <dgm:spPr/>
      <dgm:t>
        <a:bodyPr/>
        <a:lstStyle/>
        <a:p>
          <a:endParaRPr lang="es-EC"/>
        </a:p>
      </dgm:t>
    </dgm:pt>
    <dgm:pt modelId="{6D6476F0-BFF2-42DB-9FFD-8952759D179C}" type="sibTrans" cxnId="{2E666814-713C-4087-834D-3F14920FE7AB}">
      <dgm:prSet/>
      <dgm:spPr/>
      <dgm:t>
        <a:bodyPr/>
        <a:lstStyle/>
        <a:p>
          <a:endParaRPr lang="es-EC"/>
        </a:p>
      </dgm:t>
    </dgm:pt>
    <dgm:pt modelId="{CE2CE5D8-E682-4E37-B45A-708E2973A810}">
      <dgm:prSet phldrT="[Texto]" custT="1"/>
      <dgm:spPr>
        <a:solidFill>
          <a:srgbClr val="00B050">
            <a:alpha val="50000"/>
          </a:srgbClr>
        </a:solidFill>
      </dgm:spPr>
      <dgm:t>
        <a:bodyPr/>
        <a:lstStyle/>
        <a:p>
          <a:r>
            <a:rPr lang="es-EC" sz="900" b="1" dirty="0" smtClean="0">
              <a:latin typeface="Arial" pitchFamily="34" charset="0"/>
              <a:cs typeface="Arial" pitchFamily="34" charset="0"/>
            </a:rPr>
            <a:t>SIMULACIÓN</a:t>
          </a:r>
          <a:endParaRPr lang="es-EC" sz="900" b="1" dirty="0">
            <a:latin typeface="Arial" pitchFamily="34" charset="0"/>
            <a:cs typeface="Arial" pitchFamily="34" charset="0"/>
          </a:endParaRPr>
        </a:p>
      </dgm:t>
    </dgm:pt>
    <dgm:pt modelId="{B6F86946-17E9-41A6-9CF1-F976C9ABDC83}" type="parTrans" cxnId="{BDE8FC2D-C3CD-422A-BDBE-7300FA93A9B2}">
      <dgm:prSet/>
      <dgm:spPr/>
      <dgm:t>
        <a:bodyPr/>
        <a:lstStyle/>
        <a:p>
          <a:endParaRPr lang="es-EC"/>
        </a:p>
      </dgm:t>
    </dgm:pt>
    <dgm:pt modelId="{B5727616-CE6E-4A5A-B357-0689193F2BF2}" type="sibTrans" cxnId="{BDE8FC2D-C3CD-422A-BDBE-7300FA93A9B2}">
      <dgm:prSet/>
      <dgm:spPr/>
      <dgm:t>
        <a:bodyPr/>
        <a:lstStyle/>
        <a:p>
          <a:endParaRPr lang="es-EC"/>
        </a:p>
      </dgm:t>
    </dgm:pt>
    <dgm:pt modelId="{98B63215-C4CC-4EB5-92F6-153CDBBC3287}" type="pres">
      <dgm:prSet presAssocID="{D827496D-55EF-4FB7-8FC5-6E553B04CDBC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9CEF81C1-D343-4481-A6FB-2E0755759596}" type="pres">
      <dgm:prSet presAssocID="{D827496D-55EF-4FB7-8FC5-6E553B04CDBC}" presName="radial" presStyleCnt="0">
        <dgm:presLayoutVars>
          <dgm:animLvl val="ctr"/>
        </dgm:presLayoutVars>
      </dgm:prSet>
      <dgm:spPr/>
    </dgm:pt>
    <dgm:pt modelId="{A6C2458B-DF9D-45C5-BE43-8672BA0A3B4F}" type="pres">
      <dgm:prSet presAssocID="{A762CAF0-995C-49B7-A04D-C7634EFC9CEA}" presName="centerShape" presStyleLbl="vennNode1" presStyleIdx="0" presStyleCnt="5"/>
      <dgm:spPr/>
      <dgm:t>
        <a:bodyPr/>
        <a:lstStyle/>
        <a:p>
          <a:endParaRPr lang="es-EC"/>
        </a:p>
      </dgm:t>
    </dgm:pt>
    <dgm:pt modelId="{64CDF5C5-419F-4183-89A0-0D3D8CE3B7A8}" type="pres">
      <dgm:prSet presAssocID="{D12FC3E4-8140-4E1B-AFF9-2321EA77BE67}" presName="node" presStyleLbl="vennNode1" presStyleIdx="1" presStyleCnt="5" custScaleX="114597" custScaleY="94978" custRadScaleRad="98726" custRadScaleInc="-198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C7CB8621-A4B3-42DF-847D-85F168C92DBF}" type="pres">
      <dgm:prSet presAssocID="{84C90BE4-F345-499F-A644-7005398EE1F3}" presName="node" presStyleLbl="vennNode1" presStyleIdx="2" presStyleCnt="5" custScaleX="107774" custScaleY="98635" custRadScaleRad="109031" custRadScaleInc="195068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E3648BF9-5A48-4747-BF39-B15C9228A4C0}" type="pres">
      <dgm:prSet presAssocID="{CE2CE5D8-E682-4E37-B45A-708E2973A810}" presName="node" presStyleLbl="vennNode1" presStyleIdx="3" presStyleCnt="5" custScaleX="106521" custScaleY="9583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A17BC84-281E-4C7F-99C3-17903AFC666B}" type="pres">
      <dgm:prSet presAssocID="{AF16FC75-9291-4DC7-AA29-0F7263443A42}" presName="node" presStyleLbl="vennNode1" presStyleIdx="4" presStyleCnt="5" custScaleX="122216" custScaleY="127763" custRadScaleRad="89810" custRadScaleInc="-194372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4AFE0E72-528F-4987-9A3E-52D2633EC957}" type="presOf" srcId="{AF16FC75-9291-4DC7-AA29-0F7263443A42}" destId="{1A17BC84-281E-4C7F-99C3-17903AFC666B}" srcOrd="0" destOrd="0" presId="urn:microsoft.com/office/officeart/2005/8/layout/radial3"/>
    <dgm:cxn modelId="{E2D7646B-B217-49C1-AFFE-92C657725EA9}" srcId="{A762CAF0-995C-49B7-A04D-C7634EFC9CEA}" destId="{84C90BE4-F345-499F-A644-7005398EE1F3}" srcOrd="1" destOrd="0" parTransId="{E7352EB9-480B-4993-835F-CD575099DFC3}" sibTransId="{834EBBBF-F9E9-4F33-86BD-4BE74198CB8C}"/>
    <dgm:cxn modelId="{99A3628B-A446-4456-85B9-AF0C78C0DB64}" srcId="{D827496D-55EF-4FB7-8FC5-6E553B04CDBC}" destId="{A762CAF0-995C-49B7-A04D-C7634EFC9CEA}" srcOrd="0" destOrd="0" parTransId="{C4939E5B-AA6A-46D1-8DB9-A7041057FE6A}" sibTransId="{D6FAFC0A-8B03-4552-B0D4-61D519622348}"/>
    <dgm:cxn modelId="{4A41B143-E3CE-4E75-99BD-FD0A41229D15}" type="presOf" srcId="{D12FC3E4-8140-4E1B-AFF9-2321EA77BE67}" destId="{64CDF5C5-419F-4183-89A0-0D3D8CE3B7A8}" srcOrd="0" destOrd="0" presId="urn:microsoft.com/office/officeart/2005/8/layout/radial3"/>
    <dgm:cxn modelId="{2E666814-713C-4087-834D-3F14920FE7AB}" srcId="{A762CAF0-995C-49B7-A04D-C7634EFC9CEA}" destId="{AF16FC75-9291-4DC7-AA29-0F7263443A42}" srcOrd="3" destOrd="0" parTransId="{CD03D744-68FA-495B-8ECE-12D6AD5C3D63}" sibTransId="{6D6476F0-BFF2-42DB-9FFD-8952759D179C}"/>
    <dgm:cxn modelId="{D31DB511-94FE-4A5B-8657-B9DD58707B99}" type="presOf" srcId="{A762CAF0-995C-49B7-A04D-C7634EFC9CEA}" destId="{A6C2458B-DF9D-45C5-BE43-8672BA0A3B4F}" srcOrd="0" destOrd="0" presId="urn:microsoft.com/office/officeart/2005/8/layout/radial3"/>
    <dgm:cxn modelId="{411732DD-66A9-47DA-99C6-1DE12C9FB78E}" type="presOf" srcId="{D827496D-55EF-4FB7-8FC5-6E553B04CDBC}" destId="{98B63215-C4CC-4EB5-92F6-153CDBBC3287}" srcOrd="0" destOrd="0" presId="urn:microsoft.com/office/officeart/2005/8/layout/radial3"/>
    <dgm:cxn modelId="{BDE8FC2D-C3CD-422A-BDBE-7300FA93A9B2}" srcId="{A762CAF0-995C-49B7-A04D-C7634EFC9CEA}" destId="{CE2CE5D8-E682-4E37-B45A-708E2973A810}" srcOrd="2" destOrd="0" parTransId="{B6F86946-17E9-41A6-9CF1-F976C9ABDC83}" sibTransId="{B5727616-CE6E-4A5A-B357-0689193F2BF2}"/>
    <dgm:cxn modelId="{8DFDA57F-13F5-43EF-AD86-9E823D1AE847}" type="presOf" srcId="{84C90BE4-F345-499F-A644-7005398EE1F3}" destId="{C7CB8621-A4B3-42DF-847D-85F168C92DBF}" srcOrd="0" destOrd="0" presId="urn:microsoft.com/office/officeart/2005/8/layout/radial3"/>
    <dgm:cxn modelId="{EE4E57C8-41B2-4C89-B0E5-C270ADE563AE}" srcId="{A762CAF0-995C-49B7-A04D-C7634EFC9CEA}" destId="{D12FC3E4-8140-4E1B-AFF9-2321EA77BE67}" srcOrd="0" destOrd="0" parTransId="{F81267FA-1CDC-4521-8172-9CC8193508F8}" sibTransId="{131A730C-E83C-4DE1-8C5F-629E2FED296E}"/>
    <dgm:cxn modelId="{34365A74-A6F4-446E-A386-3EFE8FC84B64}" type="presOf" srcId="{CE2CE5D8-E682-4E37-B45A-708E2973A810}" destId="{E3648BF9-5A48-4747-BF39-B15C9228A4C0}" srcOrd="0" destOrd="0" presId="urn:microsoft.com/office/officeart/2005/8/layout/radial3"/>
    <dgm:cxn modelId="{D939861E-8103-442D-A76D-59984FD5D59E}" type="presParOf" srcId="{98B63215-C4CC-4EB5-92F6-153CDBBC3287}" destId="{9CEF81C1-D343-4481-A6FB-2E0755759596}" srcOrd="0" destOrd="0" presId="urn:microsoft.com/office/officeart/2005/8/layout/radial3"/>
    <dgm:cxn modelId="{EE6EE6D2-154D-4FC0-9FBD-019577BF1454}" type="presParOf" srcId="{9CEF81C1-D343-4481-A6FB-2E0755759596}" destId="{A6C2458B-DF9D-45C5-BE43-8672BA0A3B4F}" srcOrd="0" destOrd="0" presId="urn:microsoft.com/office/officeart/2005/8/layout/radial3"/>
    <dgm:cxn modelId="{72FBC2F8-A0BF-4D63-AAAB-D30C3231F955}" type="presParOf" srcId="{9CEF81C1-D343-4481-A6FB-2E0755759596}" destId="{64CDF5C5-419F-4183-89A0-0D3D8CE3B7A8}" srcOrd="1" destOrd="0" presId="urn:microsoft.com/office/officeart/2005/8/layout/radial3"/>
    <dgm:cxn modelId="{9DB79AB6-6ABD-4E11-9739-EF81F7B5BE61}" type="presParOf" srcId="{9CEF81C1-D343-4481-A6FB-2E0755759596}" destId="{C7CB8621-A4B3-42DF-847D-85F168C92DBF}" srcOrd="2" destOrd="0" presId="urn:microsoft.com/office/officeart/2005/8/layout/radial3"/>
    <dgm:cxn modelId="{9FC641E9-CC13-4CFB-BD57-7126D7173907}" type="presParOf" srcId="{9CEF81C1-D343-4481-A6FB-2E0755759596}" destId="{E3648BF9-5A48-4747-BF39-B15C9228A4C0}" srcOrd="3" destOrd="0" presId="urn:microsoft.com/office/officeart/2005/8/layout/radial3"/>
    <dgm:cxn modelId="{C6703305-CE3D-4EDB-94D7-6F7784E9AE30}" type="presParOf" srcId="{9CEF81C1-D343-4481-A6FB-2E0755759596}" destId="{1A17BC84-281E-4C7F-99C3-17903AFC666B}" srcOrd="4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827496D-55EF-4FB7-8FC5-6E553B04CDBC}" type="doc">
      <dgm:prSet loTypeId="urn:microsoft.com/office/officeart/2005/8/layout/radial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A762CAF0-995C-49B7-A04D-C7634EFC9CEA}">
      <dgm:prSet phldrT="[Texto]" custT="1"/>
      <dgm:spPr>
        <a:gradFill flip="none" rotWithShape="0">
          <a:gsLst>
            <a:gs pos="0">
              <a:schemeClr val="accent5">
                <a:lumMod val="60000"/>
                <a:lumOff val="40000"/>
                <a:shade val="30000"/>
                <a:satMod val="115000"/>
              </a:schemeClr>
            </a:gs>
            <a:gs pos="50000">
              <a:schemeClr val="accent5">
                <a:lumMod val="60000"/>
                <a:lumOff val="40000"/>
                <a:shade val="67500"/>
                <a:satMod val="115000"/>
              </a:schemeClr>
            </a:gs>
            <a:gs pos="100000">
              <a:schemeClr val="accent5">
                <a:lumMod val="60000"/>
                <a:lumOff val="40000"/>
                <a:shade val="100000"/>
                <a:satMod val="115000"/>
              </a:schemeClr>
            </a:gs>
          </a:gsLst>
          <a:lin ang="5400000" scaled="1"/>
          <a:tileRect/>
        </a:gradFill>
      </dgm:spPr>
      <dgm:t>
        <a:bodyPr/>
        <a:lstStyle/>
        <a:p>
          <a:pPr algn="r">
            <a:lnSpc>
              <a:spcPct val="100000"/>
            </a:lnSpc>
          </a:pPr>
          <a:r>
            <a:rPr lang="es-EC" sz="1400" b="1" dirty="0" smtClean="0"/>
            <a:t>RADIOENLACES</a:t>
          </a:r>
          <a:endParaRPr lang="es-EC" sz="1400" b="1" dirty="0"/>
        </a:p>
      </dgm:t>
    </dgm:pt>
    <dgm:pt modelId="{C4939E5B-AA6A-46D1-8DB9-A7041057FE6A}" type="parTrans" cxnId="{99A3628B-A446-4456-85B9-AF0C78C0DB64}">
      <dgm:prSet/>
      <dgm:spPr/>
      <dgm:t>
        <a:bodyPr/>
        <a:lstStyle/>
        <a:p>
          <a:endParaRPr lang="es-EC"/>
        </a:p>
      </dgm:t>
    </dgm:pt>
    <dgm:pt modelId="{D6FAFC0A-8B03-4552-B0D4-61D519622348}" type="sibTrans" cxnId="{99A3628B-A446-4456-85B9-AF0C78C0DB64}">
      <dgm:prSet/>
      <dgm:spPr/>
      <dgm:t>
        <a:bodyPr/>
        <a:lstStyle/>
        <a:p>
          <a:endParaRPr lang="es-EC"/>
        </a:p>
      </dgm:t>
    </dgm:pt>
    <dgm:pt modelId="{D12FC3E4-8140-4E1B-AFF9-2321EA77BE67}">
      <dgm:prSet phldrT="[Texto]" custT="1"/>
      <dgm:spPr>
        <a:gradFill flip="none" rotWithShape="0">
          <a:gsLst>
            <a:gs pos="0">
              <a:schemeClr val="accent5">
                <a:lumMod val="40000"/>
                <a:lumOff val="60000"/>
                <a:shade val="30000"/>
                <a:satMod val="115000"/>
              </a:schemeClr>
            </a:gs>
            <a:gs pos="50000">
              <a:schemeClr val="accent5">
                <a:lumMod val="40000"/>
                <a:lumOff val="60000"/>
                <a:shade val="67500"/>
                <a:satMod val="115000"/>
              </a:schemeClr>
            </a:gs>
            <a:gs pos="100000">
              <a:schemeClr val="accent5">
                <a:lumMod val="40000"/>
                <a:lumOff val="60000"/>
                <a:shade val="100000"/>
                <a:satMod val="115000"/>
              </a:schemeClr>
            </a:gs>
          </a:gsLst>
          <a:lin ang="5400000" scaled="1"/>
          <a:tileRect/>
        </a:gradFill>
      </dgm:spPr>
      <dgm:t>
        <a:bodyPr/>
        <a:lstStyle/>
        <a:p>
          <a:pPr algn="ctr"/>
          <a:r>
            <a:rPr lang="es-EC" sz="900" b="1" dirty="0" smtClean="0">
              <a:latin typeface="Arial" pitchFamily="34" charset="0"/>
              <a:cs typeface="Arial" pitchFamily="34" charset="0"/>
            </a:rPr>
            <a:t>TOPOGRAFÍA</a:t>
          </a:r>
        </a:p>
        <a:p>
          <a:pPr algn="ctr"/>
          <a:r>
            <a:rPr lang="es-EC" sz="900" b="1" dirty="0" smtClean="0">
              <a:latin typeface="Arial" pitchFamily="34" charset="0"/>
              <a:cs typeface="Arial" pitchFamily="34" charset="0"/>
            </a:rPr>
            <a:t>VEGETACIÓN</a:t>
          </a:r>
        </a:p>
        <a:p>
          <a:pPr algn="ctr"/>
          <a:r>
            <a:rPr lang="es-EC" sz="900" b="1" dirty="0" smtClean="0">
              <a:latin typeface="Arial" pitchFamily="34" charset="0"/>
              <a:cs typeface="Arial" pitchFamily="34" charset="0"/>
            </a:rPr>
            <a:t>PLUVIOSIDAD</a:t>
          </a:r>
        </a:p>
        <a:p>
          <a:pPr algn="ctr"/>
          <a:r>
            <a:rPr lang="es-EC" sz="900" b="1" dirty="0" smtClean="0">
              <a:latin typeface="Arial" pitchFamily="34" charset="0"/>
              <a:cs typeface="Arial" pitchFamily="34" charset="0"/>
            </a:rPr>
            <a:t>TIPO DE ÁREA</a:t>
          </a:r>
          <a:endParaRPr lang="es-EC" sz="900" b="1" dirty="0">
            <a:latin typeface="Arial" pitchFamily="34" charset="0"/>
            <a:cs typeface="Arial" pitchFamily="34" charset="0"/>
          </a:endParaRPr>
        </a:p>
      </dgm:t>
    </dgm:pt>
    <dgm:pt modelId="{F81267FA-1CDC-4521-8172-9CC8193508F8}" type="parTrans" cxnId="{EE4E57C8-41B2-4C89-B0E5-C270ADE563AE}">
      <dgm:prSet/>
      <dgm:spPr/>
      <dgm:t>
        <a:bodyPr/>
        <a:lstStyle/>
        <a:p>
          <a:endParaRPr lang="es-EC"/>
        </a:p>
      </dgm:t>
    </dgm:pt>
    <dgm:pt modelId="{131A730C-E83C-4DE1-8C5F-629E2FED296E}" type="sibTrans" cxnId="{EE4E57C8-41B2-4C89-B0E5-C270ADE563AE}">
      <dgm:prSet/>
      <dgm:spPr/>
      <dgm:t>
        <a:bodyPr/>
        <a:lstStyle/>
        <a:p>
          <a:endParaRPr lang="es-EC"/>
        </a:p>
      </dgm:t>
    </dgm:pt>
    <dgm:pt modelId="{84C90BE4-F345-499F-A644-7005398EE1F3}">
      <dgm:prSet phldrT="[Texto]" custT="1"/>
      <dgm:spPr>
        <a:solidFill>
          <a:schemeClr val="accent1">
            <a:lumMod val="40000"/>
            <a:lumOff val="60000"/>
            <a:alpha val="60000"/>
          </a:schemeClr>
        </a:solidFill>
      </dgm:spPr>
      <dgm:t>
        <a:bodyPr/>
        <a:lstStyle/>
        <a:p>
          <a:r>
            <a:rPr lang="es-EC" sz="900" b="1" dirty="0" smtClean="0">
              <a:latin typeface="Arial" pitchFamily="34" charset="0"/>
              <a:cs typeface="Arial" pitchFamily="34" charset="0"/>
            </a:rPr>
            <a:t>SELECCIÓN DE PARÁMETROS DE RADIOENLACES</a:t>
          </a:r>
          <a:endParaRPr lang="es-EC" sz="900" b="1" dirty="0">
            <a:latin typeface="Arial" pitchFamily="34" charset="0"/>
            <a:cs typeface="Arial" pitchFamily="34" charset="0"/>
          </a:endParaRPr>
        </a:p>
      </dgm:t>
    </dgm:pt>
    <dgm:pt modelId="{E7352EB9-480B-4993-835F-CD575099DFC3}" type="parTrans" cxnId="{E2D7646B-B217-49C1-AFFE-92C657725EA9}">
      <dgm:prSet/>
      <dgm:spPr/>
      <dgm:t>
        <a:bodyPr/>
        <a:lstStyle/>
        <a:p>
          <a:endParaRPr lang="es-EC"/>
        </a:p>
      </dgm:t>
    </dgm:pt>
    <dgm:pt modelId="{834EBBBF-F9E9-4F33-86BD-4BE74198CB8C}" type="sibTrans" cxnId="{E2D7646B-B217-49C1-AFFE-92C657725EA9}">
      <dgm:prSet/>
      <dgm:spPr/>
      <dgm:t>
        <a:bodyPr/>
        <a:lstStyle/>
        <a:p>
          <a:endParaRPr lang="es-EC"/>
        </a:p>
      </dgm:t>
    </dgm:pt>
    <dgm:pt modelId="{AF16FC75-9291-4DC7-AA29-0F7263443A42}">
      <dgm:prSet phldrT="[Texto]" custT="1"/>
      <dgm:spPr>
        <a:solidFill>
          <a:schemeClr val="accent2">
            <a:lumMod val="20000"/>
            <a:lumOff val="80000"/>
            <a:alpha val="63000"/>
          </a:schemeClr>
        </a:solidFill>
      </dgm:spPr>
      <dgm:t>
        <a:bodyPr/>
        <a:lstStyle/>
        <a:p>
          <a:pPr algn="ctr"/>
          <a:endParaRPr lang="es-EC" sz="500" b="1" dirty="0" smtClean="0"/>
        </a:p>
        <a:p>
          <a:pPr algn="ctr"/>
          <a:endParaRPr lang="es-EC" sz="800" b="1" dirty="0" smtClean="0">
            <a:latin typeface="Arial" pitchFamily="34" charset="0"/>
            <a:cs typeface="Arial" pitchFamily="34" charset="0"/>
          </a:endParaRPr>
        </a:p>
        <a:p>
          <a:pPr algn="ctr"/>
          <a:r>
            <a:rPr lang="es-EC" sz="900" b="1" dirty="0" smtClean="0">
              <a:latin typeface="Arial" pitchFamily="34" charset="0"/>
              <a:cs typeface="Arial" pitchFamily="34" charset="0"/>
            </a:rPr>
            <a:t>CÁLCULOS DE DISPONIBILIDAD DE RADIOENLACE</a:t>
          </a:r>
        </a:p>
        <a:p>
          <a:pPr algn="ctr"/>
          <a:endParaRPr lang="es-EC" sz="500" b="1" dirty="0" smtClean="0"/>
        </a:p>
        <a:p>
          <a:pPr algn="ctr"/>
          <a:endParaRPr lang="es-EC" sz="500" b="1" dirty="0"/>
        </a:p>
      </dgm:t>
    </dgm:pt>
    <dgm:pt modelId="{CD03D744-68FA-495B-8ECE-12D6AD5C3D63}" type="parTrans" cxnId="{2E666814-713C-4087-834D-3F14920FE7AB}">
      <dgm:prSet/>
      <dgm:spPr/>
      <dgm:t>
        <a:bodyPr/>
        <a:lstStyle/>
        <a:p>
          <a:endParaRPr lang="es-EC"/>
        </a:p>
      </dgm:t>
    </dgm:pt>
    <dgm:pt modelId="{6D6476F0-BFF2-42DB-9FFD-8952759D179C}" type="sibTrans" cxnId="{2E666814-713C-4087-834D-3F14920FE7AB}">
      <dgm:prSet/>
      <dgm:spPr/>
      <dgm:t>
        <a:bodyPr/>
        <a:lstStyle/>
        <a:p>
          <a:endParaRPr lang="es-EC"/>
        </a:p>
      </dgm:t>
    </dgm:pt>
    <dgm:pt modelId="{CE2CE5D8-E682-4E37-B45A-708E2973A810}">
      <dgm:prSet phldrT="[Texto]" custT="1"/>
      <dgm:spPr>
        <a:solidFill>
          <a:srgbClr val="00B050">
            <a:alpha val="50000"/>
          </a:srgbClr>
        </a:solidFill>
      </dgm:spPr>
      <dgm:t>
        <a:bodyPr/>
        <a:lstStyle/>
        <a:p>
          <a:r>
            <a:rPr lang="es-EC" sz="900" b="1" dirty="0" smtClean="0">
              <a:latin typeface="Arial" pitchFamily="34" charset="0"/>
              <a:cs typeface="Arial" pitchFamily="34" charset="0"/>
            </a:rPr>
            <a:t>SIMULACIÓN</a:t>
          </a:r>
          <a:endParaRPr lang="es-EC" sz="900" b="1" dirty="0">
            <a:latin typeface="Arial" pitchFamily="34" charset="0"/>
            <a:cs typeface="Arial" pitchFamily="34" charset="0"/>
          </a:endParaRPr>
        </a:p>
      </dgm:t>
    </dgm:pt>
    <dgm:pt modelId="{B6F86946-17E9-41A6-9CF1-F976C9ABDC83}" type="parTrans" cxnId="{BDE8FC2D-C3CD-422A-BDBE-7300FA93A9B2}">
      <dgm:prSet/>
      <dgm:spPr/>
      <dgm:t>
        <a:bodyPr/>
        <a:lstStyle/>
        <a:p>
          <a:endParaRPr lang="es-EC"/>
        </a:p>
      </dgm:t>
    </dgm:pt>
    <dgm:pt modelId="{B5727616-CE6E-4A5A-B357-0689193F2BF2}" type="sibTrans" cxnId="{BDE8FC2D-C3CD-422A-BDBE-7300FA93A9B2}">
      <dgm:prSet/>
      <dgm:spPr/>
      <dgm:t>
        <a:bodyPr/>
        <a:lstStyle/>
        <a:p>
          <a:endParaRPr lang="es-EC"/>
        </a:p>
      </dgm:t>
    </dgm:pt>
    <dgm:pt modelId="{98B63215-C4CC-4EB5-92F6-153CDBBC3287}" type="pres">
      <dgm:prSet presAssocID="{D827496D-55EF-4FB7-8FC5-6E553B04CDBC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9CEF81C1-D343-4481-A6FB-2E0755759596}" type="pres">
      <dgm:prSet presAssocID="{D827496D-55EF-4FB7-8FC5-6E553B04CDBC}" presName="radial" presStyleCnt="0">
        <dgm:presLayoutVars>
          <dgm:animLvl val="ctr"/>
        </dgm:presLayoutVars>
      </dgm:prSet>
      <dgm:spPr/>
    </dgm:pt>
    <dgm:pt modelId="{A6C2458B-DF9D-45C5-BE43-8672BA0A3B4F}" type="pres">
      <dgm:prSet presAssocID="{A762CAF0-995C-49B7-A04D-C7634EFC9CEA}" presName="centerShape" presStyleLbl="vennNode1" presStyleIdx="0" presStyleCnt="5"/>
      <dgm:spPr/>
      <dgm:t>
        <a:bodyPr/>
        <a:lstStyle/>
        <a:p>
          <a:endParaRPr lang="es-EC"/>
        </a:p>
      </dgm:t>
    </dgm:pt>
    <dgm:pt modelId="{64CDF5C5-419F-4183-89A0-0D3D8CE3B7A8}" type="pres">
      <dgm:prSet presAssocID="{D12FC3E4-8140-4E1B-AFF9-2321EA77BE67}" presName="node" presStyleLbl="vennNode1" presStyleIdx="1" presStyleCnt="5" custScaleX="144374" custScaleY="151909" custRadScaleRad="98726" custRadScaleInc="-198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C7CB8621-A4B3-42DF-847D-85F168C92DBF}" type="pres">
      <dgm:prSet presAssocID="{84C90BE4-F345-499F-A644-7005398EE1F3}" presName="node" presStyleLbl="vennNode1" presStyleIdx="2" presStyleCnt="5" custScaleX="119285" custScaleY="108226" custRadScaleRad="109276" custRadScaleInc="-197851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E3648BF9-5A48-4747-BF39-B15C9228A4C0}" type="pres">
      <dgm:prSet presAssocID="{CE2CE5D8-E682-4E37-B45A-708E2973A810}" presName="node" presStyleLbl="vennNode1" presStyleIdx="3" presStyleCnt="5" custScaleX="112326" custScaleY="11180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A17BC84-281E-4C7F-99C3-17903AFC666B}" type="pres">
      <dgm:prSet presAssocID="{AF16FC75-9291-4DC7-AA29-0F7263443A42}" presName="node" presStyleLbl="vennNode1" presStyleIdx="4" presStyleCnt="5" custScaleX="107933" custScaleY="105328" custRadScaleRad="99616" custRadScaleInc="197642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4D00BC8C-B72D-40F7-9A35-5E28B114D186}" type="presOf" srcId="{A762CAF0-995C-49B7-A04D-C7634EFC9CEA}" destId="{A6C2458B-DF9D-45C5-BE43-8672BA0A3B4F}" srcOrd="0" destOrd="0" presId="urn:microsoft.com/office/officeart/2005/8/layout/radial3"/>
    <dgm:cxn modelId="{B875FCAA-6CBF-468A-BF12-CA770E6F40B5}" type="presOf" srcId="{D827496D-55EF-4FB7-8FC5-6E553B04CDBC}" destId="{98B63215-C4CC-4EB5-92F6-153CDBBC3287}" srcOrd="0" destOrd="0" presId="urn:microsoft.com/office/officeart/2005/8/layout/radial3"/>
    <dgm:cxn modelId="{E2D7646B-B217-49C1-AFFE-92C657725EA9}" srcId="{A762CAF0-995C-49B7-A04D-C7634EFC9CEA}" destId="{84C90BE4-F345-499F-A644-7005398EE1F3}" srcOrd="1" destOrd="0" parTransId="{E7352EB9-480B-4993-835F-CD575099DFC3}" sibTransId="{834EBBBF-F9E9-4F33-86BD-4BE74198CB8C}"/>
    <dgm:cxn modelId="{29A89EC7-3640-43B1-BC62-7C676D17CDFF}" type="presOf" srcId="{AF16FC75-9291-4DC7-AA29-0F7263443A42}" destId="{1A17BC84-281E-4C7F-99C3-17903AFC666B}" srcOrd="0" destOrd="0" presId="urn:microsoft.com/office/officeart/2005/8/layout/radial3"/>
    <dgm:cxn modelId="{D176532B-2FC4-470E-9FDD-8F2B23051610}" type="presOf" srcId="{84C90BE4-F345-499F-A644-7005398EE1F3}" destId="{C7CB8621-A4B3-42DF-847D-85F168C92DBF}" srcOrd="0" destOrd="0" presId="urn:microsoft.com/office/officeart/2005/8/layout/radial3"/>
    <dgm:cxn modelId="{99A3628B-A446-4456-85B9-AF0C78C0DB64}" srcId="{D827496D-55EF-4FB7-8FC5-6E553B04CDBC}" destId="{A762CAF0-995C-49B7-A04D-C7634EFC9CEA}" srcOrd="0" destOrd="0" parTransId="{C4939E5B-AA6A-46D1-8DB9-A7041057FE6A}" sibTransId="{D6FAFC0A-8B03-4552-B0D4-61D519622348}"/>
    <dgm:cxn modelId="{2E666814-713C-4087-834D-3F14920FE7AB}" srcId="{A762CAF0-995C-49B7-A04D-C7634EFC9CEA}" destId="{AF16FC75-9291-4DC7-AA29-0F7263443A42}" srcOrd="3" destOrd="0" parTransId="{CD03D744-68FA-495B-8ECE-12D6AD5C3D63}" sibTransId="{6D6476F0-BFF2-42DB-9FFD-8952759D179C}"/>
    <dgm:cxn modelId="{59E2D3A0-E4D3-4666-BC8A-CA8D90BF9D0F}" type="presOf" srcId="{D12FC3E4-8140-4E1B-AFF9-2321EA77BE67}" destId="{64CDF5C5-419F-4183-89A0-0D3D8CE3B7A8}" srcOrd="0" destOrd="0" presId="urn:microsoft.com/office/officeart/2005/8/layout/radial3"/>
    <dgm:cxn modelId="{BDE8FC2D-C3CD-422A-BDBE-7300FA93A9B2}" srcId="{A762CAF0-995C-49B7-A04D-C7634EFC9CEA}" destId="{CE2CE5D8-E682-4E37-B45A-708E2973A810}" srcOrd="2" destOrd="0" parTransId="{B6F86946-17E9-41A6-9CF1-F976C9ABDC83}" sibTransId="{B5727616-CE6E-4A5A-B357-0689193F2BF2}"/>
    <dgm:cxn modelId="{985B5E81-734E-40F2-956C-84226A8083D1}" type="presOf" srcId="{CE2CE5D8-E682-4E37-B45A-708E2973A810}" destId="{E3648BF9-5A48-4747-BF39-B15C9228A4C0}" srcOrd="0" destOrd="0" presId="urn:microsoft.com/office/officeart/2005/8/layout/radial3"/>
    <dgm:cxn modelId="{EE4E57C8-41B2-4C89-B0E5-C270ADE563AE}" srcId="{A762CAF0-995C-49B7-A04D-C7634EFC9CEA}" destId="{D12FC3E4-8140-4E1B-AFF9-2321EA77BE67}" srcOrd="0" destOrd="0" parTransId="{F81267FA-1CDC-4521-8172-9CC8193508F8}" sibTransId="{131A730C-E83C-4DE1-8C5F-629E2FED296E}"/>
    <dgm:cxn modelId="{EE59CC06-F922-4A9A-8407-78C39526CF08}" type="presParOf" srcId="{98B63215-C4CC-4EB5-92F6-153CDBBC3287}" destId="{9CEF81C1-D343-4481-A6FB-2E0755759596}" srcOrd="0" destOrd="0" presId="urn:microsoft.com/office/officeart/2005/8/layout/radial3"/>
    <dgm:cxn modelId="{D39CF6EE-6576-497F-9003-B63D7365BEDD}" type="presParOf" srcId="{9CEF81C1-D343-4481-A6FB-2E0755759596}" destId="{A6C2458B-DF9D-45C5-BE43-8672BA0A3B4F}" srcOrd="0" destOrd="0" presId="urn:microsoft.com/office/officeart/2005/8/layout/radial3"/>
    <dgm:cxn modelId="{A3C05F6E-A07E-4F23-853A-6AE8639A163A}" type="presParOf" srcId="{9CEF81C1-D343-4481-A6FB-2E0755759596}" destId="{64CDF5C5-419F-4183-89A0-0D3D8CE3B7A8}" srcOrd="1" destOrd="0" presId="urn:microsoft.com/office/officeart/2005/8/layout/radial3"/>
    <dgm:cxn modelId="{20104986-DA03-4CDF-B302-941206665CB8}" type="presParOf" srcId="{9CEF81C1-D343-4481-A6FB-2E0755759596}" destId="{C7CB8621-A4B3-42DF-847D-85F168C92DBF}" srcOrd="2" destOrd="0" presId="urn:microsoft.com/office/officeart/2005/8/layout/radial3"/>
    <dgm:cxn modelId="{06043124-93A9-4A31-8917-39EB2C52B87A}" type="presParOf" srcId="{9CEF81C1-D343-4481-A6FB-2E0755759596}" destId="{E3648BF9-5A48-4747-BF39-B15C9228A4C0}" srcOrd="3" destOrd="0" presId="urn:microsoft.com/office/officeart/2005/8/layout/radial3"/>
    <dgm:cxn modelId="{ED54AC77-D8C1-4AB9-87EA-A0C92B8731F1}" type="presParOf" srcId="{9CEF81C1-D343-4481-A6FB-2E0755759596}" destId="{1A17BC84-281E-4C7F-99C3-17903AFC666B}" srcOrd="4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D827496D-55EF-4FB7-8FC5-6E553B04CDBC}" type="doc">
      <dgm:prSet loTypeId="urn:microsoft.com/office/officeart/2005/8/layout/radial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A762CAF0-995C-49B7-A04D-C7634EFC9CEA}">
      <dgm:prSet phldrT="[Texto]" custT="1"/>
      <dgm:spPr>
        <a:gradFill flip="none" rotWithShape="0">
          <a:gsLst>
            <a:gs pos="0">
              <a:schemeClr val="accent5">
                <a:lumMod val="60000"/>
                <a:lumOff val="40000"/>
                <a:shade val="30000"/>
                <a:satMod val="115000"/>
              </a:schemeClr>
            </a:gs>
            <a:gs pos="50000">
              <a:schemeClr val="accent5">
                <a:lumMod val="60000"/>
                <a:lumOff val="40000"/>
                <a:shade val="67500"/>
                <a:satMod val="115000"/>
              </a:schemeClr>
            </a:gs>
            <a:gs pos="100000">
              <a:schemeClr val="accent5">
                <a:lumMod val="60000"/>
                <a:lumOff val="40000"/>
                <a:shade val="100000"/>
                <a:satMod val="115000"/>
              </a:schemeClr>
            </a:gs>
          </a:gsLst>
          <a:lin ang="5400000" scaled="1"/>
          <a:tileRect/>
        </a:gradFill>
      </dgm:spPr>
      <dgm:t>
        <a:bodyPr/>
        <a:lstStyle/>
        <a:p>
          <a:pPr algn="l"/>
          <a:r>
            <a:rPr lang="es-EC" sz="1600" b="1" dirty="0" smtClean="0"/>
            <a:t>     </a:t>
          </a:r>
          <a:r>
            <a:rPr lang="es-EC" sz="1200" b="1" dirty="0" smtClean="0"/>
            <a:t>RADIOENLACES</a:t>
          </a:r>
          <a:endParaRPr lang="es-EC" sz="1200" b="1" dirty="0"/>
        </a:p>
      </dgm:t>
    </dgm:pt>
    <dgm:pt modelId="{C4939E5B-AA6A-46D1-8DB9-A7041057FE6A}" type="parTrans" cxnId="{99A3628B-A446-4456-85B9-AF0C78C0DB64}">
      <dgm:prSet/>
      <dgm:spPr/>
      <dgm:t>
        <a:bodyPr/>
        <a:lstStyle/>
        <a:p>
          <a:endParaRPr lang="es-EC"/>
        </a:p>
      </dgm:t>
    </dgm:pt>
    <dgm:pt modelId="{D6FAFC0A-8B03-4552-B0D4-61D519622348}" type="sibTrans" cxnId="{99A3628B-A446-4456-85B9-AF0C78C0DB64}">
      <dgm:prSet/>
      <dgm:spPr/>
      <dgm:t>
        <a:bodyPr/>
        <a:lstStyle/>
        <a:p>
          <a:endParaRPr lang="es-EC"/>
        </a:p>
      </dgm:t>
    </dgm:pt>
    <dgm:pt modelId="{D12FC3E4-8140-4E1B-AFF9-2321EA77BE67}">
      <dgm:prSet phldrT="[Texto]" custT="1"/>
      <dgm:spPr>
        <a:solidFill>
          <a:schemeClr val="accent5">
            <a:lumMod val="40000"/>
            <a:lumOff val="60000"/>
            <a:alpha val="53000"/>
          </a:schemeClr>
        </a:solidFill>
      </dgm:spPr>
      <dgm:t>
        <a:bodyPr/>
        <a:lstStyle/>
        <a:p>
          <a:pPr algn="just"/>
          <a:r>
            <a:rPr lang="es-EC" sz="900" b="1" dirty="0" smtClean="0">
              <a:latin typeface="Arial" pitchFamily="34" charset="0"/>
              <a:cs typeface="Arial" pitchFamily="34" charset="0"/>
            </a:rPr>
            <a:t>TOPOGRAFÍA</a:t>
          </a:r>
        </a:p>
        <a:p>
          <a:pPr algn="just"/>
          <a:r>
            <a:rPr lang="es-EC" sz="900" b="1" dirty="0" smtClean="0">
              <a:latin typeface="Arial" pitchFamily="34" charset="0"/>
              <a:cs typeface="Arial" pitchFamily="34" charset="0"/>
            </a:rPr>
            <a:t>VEGETACIÓN</a:t>
          </a:r>
        </a:p>
        <a:p>
          <a:pPr algn="just"/>
          <a:r>
            <a:rPr lang="es-EC" sz="900" b="1" dirty="0" smtClean="0">
              <a:latin typeface="Arial" pitchFamily="34" charset="0"/>
              <a:cs typeface="Arial" pitchFamily="34" charset="0"/>
            </a:rPr>
            <a:t>PLUVIOSIDAD</a:t>
          </a:r>
        </a:p>
        <a:p>
          <a:pPr algn="just"/>
          <a:r>
            <a:rPr lang="es-EC" sz="900" b="1" dirty="0" smtClean="0">
              <a:latin typeface="Arial" pitchFamily="34" charset="0"/>
              <a:cs typeface="Arial" pitchFamily="34" charset="0"/>
            </a:rPr>
            <a:t>TIPO DE ÁREA</a:t>
          </a:r>
          <a:endParaRPr lang="es-EC" sz="900" b="1" dirty="0">
            <a:latin typeface="Arial" pitchFamily="34" charset="0"/>
            <a:cs typeface="Arial" pitchFamily="34" charset="0"/>
          </a:endParaRPr>
        </a:p>
      </dgm:t>
    </dgm:pt>
    <dgm:pt modelId="{F81267FA-1CDC-4521-8172-9CC8193508F8}" type="parTrans" cxnId="{EE4E57C8-41B2-4C89-B0E5-C270ADE563AE}">
      <dgm:prSet/>
      <dgm:spPr/>
      <dgm:t>
        <a:bodyPr/>
        <a:lstStyle/>
        <a:p>
          <a:endParaRPr lang="es-EC"/>
        </a:p>
      </dgm:t>
    </dgm:pt>
    <dgm:pt modelId="{131A730C-E83C-4DE1-8C5F-629E2FED296E}" type="sibTrans" cxnId="{EE4E57C8-41B2-4C89-B0E5-C270ADE563AE}">
      <dgm:prSet/>
      <dgm:spPr/>
      <dgm:t>
        <a:bodyPr/>
        <a:lstStyle/>
        <a:p>
          <a:endParaRPr lang="es-EC"/>
        </a:p>
      </dgm:t>
    </dgm:pt>
    <dgm:pt modelId="{84C90BE4-F345-499F-A644-7005398EE1F3}">
      <dgm:prSet phldrT="[Texto]" custT="1"/>
      <dgm:spPr>
        <a:gradFill flip="none" rotWithShape="0">
          <a:gsLst>
            <a:gs pos="0">
              <a:schemeClr val="accent1">
                <a:hueOff val="0"/>
                <a:satOff val="0"/>
                <a:lumOff val="0"/>
                <a:shade val="30000"/>
                <a:satMod val="115000"/>
              </a:schemeClr>
            </a:gs>
            <a:gs pos="50000">
              <a:schemeClr val="accent1">
                <a:hueOff val="0"/>
                <a:satOff val="0"/>
                <a:lumOff val="0"/>
                <a:shade val="67500"/>
                <a:satMod val="115000"/>
              </a:schemeClr>
            </a:gs>
            <a:gs pos="100000">
              <a:schemeClr val="accent1">
                <a:hueOff val="0"/>
                <a:satOff val="0"/>
                <a:lumOff val="0"/>
                <a:shade val="100000"/>
                <a:satMod val="115000"/>
              </a:schemeClr>
            </a:gs>
          </a:gsLst>
          <a:lin ang="5400000" scaled="1"/>
          <a:tileRect/>
        </a:gradFill>
      </dgm:spPr>
      <dgm:t>
        <a:bodyPr/>
        <a:lstStyle/>
        <a:p>
          <a:r>
            <a:rPr lang="es-EC" sz="900" b="1" smtClean="0">
              <a:latin typeface="Arial" pitchFamily="34" charset="0"/>
              <a:cs typeface="Arial" pitchFamily="34" charset="0"/>
            </a:rPr>
            <a:t>SELECCIÓN DE PARÁMETROS DE RADIOENLACES</a:t>
          </a:r>
          <a:endParaRPr lang="es-EC" sz="900" b="1" dirty="0">
            <a:latin typeface="Arial" pitchFamily="34" charset="0"/>
            <a:cs typeface="Arial" pitchFamily="34" charset="0"/>
          </a:endParaRPr>
        </a:p>
      </dgm:t>
    </dgm:pt>
    <dgm:pt modelId="{E7352EB9-480B-4993-835F-CD575099DFC3}" type="parTrans" cxnId="{E2D7646B-B217-49C1-AFFE-92C657725EA9}">
      <dgm:prSet/>
      <dgm:spPr/>
      <dgm:t>
        <a:bodyPr/>
        <a:lstStyle/>
        <a:p>
          <a:endParaRPr lang="es-EC"/>
        </a:p>
      </dgm:t>
    </dgm:pt>
    <dgm:pt modelId="{834EBBBF-F9E9-4F33-86BD-4BE74198CB8C}" type="sibTrans" cxnId="{E2D7646B-B217-49C1-AFFE-92C657725EA9}">
      <dgm:prSet/>
      <dgm:spPr/>
      <dgm:t>
        <a:bodyPr/>
        <a:lstStyle/>
        <a:p>
          <a:endParaRPr lang="es-EC"/>
        </a:p>
      </dgm:t>
    </dgm:pt>
    <dgm:pt modelId="{AF16FC75-9291-4DC7-AA29-0F7263443A42}">
      <dgm:prSet phldrT="[Texto]" custT="1"/>
      <dgm:spPr>
        <a:solidFill>
          <a:schemeClr val="accent2">
            <a:lumMod val="20000"/>
            <a:lumOff val="80000"/>
            <a:alpha val="57000"/>
          </a:schemeClr>
        </a:solidFill>
      </dgm:spPr>
      <dgm:t>
        <a:bodyPr/>
        <a:lstStyle/>
        <a:p>
          <a:pPr algn="ctr"/>
          <a:endParaRPr lang="es-EC" sz="500" b="1" dirty="0" smtClean="0"/>
        </a:p>
        <a:p>
          <a:pPr algn="ctr"/>
          <a:endParaRPr lang="es-EC" sz="800" b="1" dirty="0" smtClean="0">
            <a:latin typeface="Arial" pitchFamily="34" charset="0"/>
            <a:cs typeface="Arial" pitchFamily="34" charset="0"/>
          </a:endParaRPr>
        </a:p>
        <a:p>
          <a:pPr algn="ctr"/>
          <a:r>
            <a:rPr lang="es-EC" sz="900" b="1" dirty="0" smtClean="0">
              <a:latin typeface="Arial" pitchFamily="34" charset="0"/>
              <a:cs typeface="Arial" pitchFamily="34" charset="0"/>
            </a:rPr>
            <a:t>CÁLCULOS DE DISPONIBILIDAD DE RADIOENLACES</a:t>
          </a:r>
        </a:p>
        <a:p>
          <a:pPr algn="ctr"/>
          <a:endParaRPr lang="es-EC" sz="500" b="1" dirty="0" smtClean="0"/>
        </a:p>
        <a:p>
          <a:pPr algn="ctr"/>
          <a:endParaRPr lang="es-EC" sz="500" b="1" dirty="0"/>
        </a:p>
      </dgm:t>
    </dgm:pt>
    <dgm:pt modelId="{CD03D744-68FA-495B-8ECE-12D6AD5C3D63}" type="parTrans" cxnId="{2E666814-713C-4087-834D-3F14920FE7AB}">
      <dgm:prSet/>
      <dgm:spPr/>
      <dgm:t>
        <a:bodyPr/>
        <a:lstStyle/>
        <a:p>
          <a:endParaRPr lang="es-EC"/>
        </a:p>
      </dgm:t>
    </dgm:pt>
    <dgm:pt modelId="{6D6476F0-BFF2-42DB-9FFD-8952759D179C}" type="sibTrans" cxnId="{2E666814-713C-4087-834D-3F14920FE7AB}">
      <dgm:prSet/>
      <dgm:spPr/>
      <dgm:t>
        <a:bodyPr/>
        <a:lstStyle/>
        <a:p>
          <a:endParaRPr lang="es-EC"/>
        </a:p>
      </dgm:t>
    </dgm:pt>
    <dgm:pt modelId="{CE2CE5D8-E682-4E37-B45A-708E2973A810}">
      <dgm:prSet phldrT="[Texto]" custT="1"/>
      <dgm:spPr>
        <a:solidFill>
          <a:srgbClr val="00B050">
            <a:alpha val="50000"/>
          </a:srgbClr>
        </a:solidFill>
      </dgm:spPr>
      <dgm:t>
        <a:bodyPr/>
        <a:lstStyle/>
        <a:p>
          <a:r>
            <a:rPr lang="es-EC" sz="900" b="1" dirty="0" smtClean="0">
              <a:latin typeface="Arial" pitchFamily="34" charset="0"/>
              <a:cs typeface="Arial" pitchFamily="34" charset="0"/>
            </a:rPr>
            <a:t>SIMULACIÓN</a:t>
          </a:r>
          <a:endParaRPr lang="es-EC" sz="900" b="1" dirty="0">
            <a:latin typeface="Arial" pitchFamily="34" charset="0"/>
            <a:cs typeface="Arial" pitchFamily="34" charset="0"/>
          </a:endParaRPr>
        </a:p>
      </dgm:t>
    </dgm:pt>
    <dgm:pt modelId="{B6F86946-17E9-41A6-9CF1-F976C9ABDC83}" type="parTrans" cxnId="{BDE8FC2D-C3CD-422A-BDBE-7300FA93A9B2}">
      <dgm:prSet/>
      <dgm:spPr/>
      <dgm:t>
        <a:bodyPr/>
        <a:lstStyle/>
        <a:p>
          <a:endParaRPr lang="es-EC"/>
        </a:p>
      </dgm:t>
    </dgm:pt>
    <dgm:pt modelId="{B5727616-CE6E-4A5A-B357-0689193F2BF2}" type="sibTrans" cxnId="{BDE8FC2D-C3CD-422A-BDBE-7300FA93A9B2}">
      <dgm:prSet/>
      <dgm:spPr/>
      <dgm:t>
        <a:bodyPr/>
        <a:lstStyle/>
        <a:p>
          <a:endParaRPr lang="es-EC"/>
        </a:p>
      </dgm:t>
    </dgm:pt>
    <dgm:pt modelId="{98B63215-C4CC-4EB5-92F6-153CDBBC3287}" type="pres">
      <dgm:prSet presAssocID="{D827496D-55EF-4FB7-8FC5-6E553B04CDBC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9CEF81C1-D343-4481-A6FB-2E0755759596}" type="pres">
      <dgm:prSet presAssocID="{D827496D-55EF-4FB7-8FC5-6E553B04CDBC}" presName="radial" presStyleCnt="0">
        <dgm:presLayoutVars>
          <dgm:animLvl val="ctr"/>
        </dgm:presLayoutVars>
      </dgm:prSet>
      <dgm:spPr/>
    </dgm:pt>
    <dgm:pt modelId="{A6C2458B-DF9D-45C5-BE43-8672BA0A3B4F}" type="pres">
      <dgm:prSet presAssocID="{A762CAF0-995C-49B7-A04D-C7634EFC9CEA}" presName="centerShape" presStyleLbl="vennNode1" presStyleIdx="0" presStyleCnt="5"/>
      <dgm:spPr/>
      <dgm:t>
        <a:bodyPr/>
        <a:lstStyle/>
        <a:p>
          <a:endParaRPr lang="es-EC"/>
        </a:p>
      </dgm:t>
    </dgm:pt>
    <dgm:pt modelId="{64CDF5C5-419F-4183-89A0-0D3D8CE3B7A8}" type="pres">
      <dgm:prSet presAssocID="{D12FC3E4-8140-4E1B-AFF9-2321EA77BE67}" presName="node" presStyleLbl="vennNode1" presStyleIdx="1" presStyleCnt="5" custScaleX="114597" custScaleY="94978" custRadScaleRad="98726" custRadScaleInc="-198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C7CB8621-A4B3-42DF-847D-85F168C92DBF}" type="pres">
      <dgm:prSet presAssocID="{84C90BE4-F345-499F-A644-7005398EE1F3}" presName="node" presStyleLbl="vennNode1" presStyleIdx="2" presStyleCnt="5" custScaleX="120425" custScaleY="133756" custRadScaleRad="92578" custRadScaleInc="199645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E3648BF9-5A48-4747-BF39-B15C9228A4C0}" type="pres">
      <dgm:prSet presAssocID="{CE2CE5D8-E682-4E37-B45A-708E2973A810}" presName="node" presStyleLbl="vennNode1" presStyleIdx="3" presStyleCnt="5" custScaleX="106521" custScaleY="9583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A17BC84-281E-4C7F-99C3-17903AFC666B}" type="pres">
      <dgm:prSet presAssocID="{AF16FC75-9291-4DC7-AA29-0F7263443A42}" presName="node" presStyleLbl="vennNode1" presStyleIdx="4" presStyleCnt="5" custScaleX="97154" custScaleY="95295" custRadScaleRad="89810" custRadScaleInc="-194372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E2D7646B-B217-49C1-AFFE-92C657725EA9}" srcId="{A762CAF0-995C-49B7-A04D-C7634EFC9CEA}" destId="{84C90BE4-F345-499F-A644-7005398EE1F3}" srcOrd="1" destOrd="0" parTransId="{E7352EB9-480B-4993-835F-CD575099DFC3}" sibTransId="{834EBBBF-F9E9-4F33-86BD-4BE74198CB8C}"/>
    <dgm:cxn modelId="{99A3628B-A446-4456-85B9-AF0C78C0DB64}" srcId="{D827496D-55EF-4FB7-8FC5-6E553B04CDBC}" destId="{A762CAF0-995C-49B7-A04D-C7634EFC9CEA}" srcOrd="0" destOrd="0" parTransId="{C4939E5B-AA6A-46D1-8DB9-A7041057FE6A}" sibTransId="{D6FAFC0A-8B03-4552-B0D4-61D519622348}"/>
    <dgm:cxn modelId="{2E666814-713C-4087-834D-3F14920FE7AB}" srcId="{A762CAF0-995C-49B7-A04D-C7634EFC9CEA}" destId="{AF16FC75-9291-4DC7-AA29-0F7263443A42}" srcOrd="3" destOrd="0" parTransId="{CD03D744-68FA-495B-8ECE-12D6AD5C3D63}" sibTransId="{6D6476F0-BFF2-42DB-9FFD-8952759D179C}"/>
    <dgm:cxn modelId="{8DAC58E8-5ACD-40AA-8CC2-61F552D39B91}" type="presOf" srcId="{D827496D-55EF-4FB7-8FC5-6E553B04CDBC}" destId="{98B63215-C4CC-4EB5-92F6-153CDBBC3287}" srcOrd="0" destOrd="0" presId="urn:microsoft.com/office/officeart/2005/8/layout/radial3"/>
    <dgm:cxn modelId="{FC2370A9-E5B7-4C57-A45D-0639C6D48AF8}" type="presOf" srcId="{D12FC3E4-8140-4E1B-AFF9-2321EA77BE67}" destId="{64CDF5C5-419F-4183-89A0-0D3D8CE3B7A8}" srcOrd="0" destOrd="0" presId="urn:microsoft.com/office/officeart/2005/8/layout/radial3"/>
    <dgm:cxn modelId="{BDE8FC2D-C3CD-422A-BDBE-7300FA93A9B2}" srcId="{A762CAF0-995C-49B7-A04D-C7634EFC9CEA}" destId="{CE2CE5D8-E682-4E37-B45A-708E2973A810}" srcOrd="2" destOrd="0" parTransId="{B6F86946-17E9-41A6-9CF1-F976C9ABDC83}" sibTransId="{B5727616-CE6E-4A5A-B357-0689193F2BF2}"/>
    <dgm:cxn modelId="{DC9CBA5A-9F1C-4C1C-8096-85E41E6B6634}" type="presOf" srcId="{84C90BE4-F345-499F-A644-7005398EE1F3}" destId="{C7CB8621-A4B3-42DF-847D-85F168C92DBF}" srcOrd="0" destOrd="0" presId="urn:microsoft.com/office/officeart/2005/8/layout/radial3"/>
    <dgm:cxn modelId="{54C19994-32F1-4AA1-8EEA-8FA67BE198C5}" type="presOf" srcId="{A762CAF0-995C-49B7-A04D-C7634EFC9CEA}" destId="{A6C2458B-DF9D-45C5-BE43-8672BA0A3B4F}" srcOrd="0" destOrd="0" presId="urn:microsoft.com/office/officeart/2005/8/layout/radial3"/>
    <dgm:cxn modelId="{D811035B-729C-4CB1-A35D-12E8A22424CB}" type="presOf" srcId="{AF16FC75-9291-4DC7-AA29-0F7263443A42}" destId="{1A17BC84-281E-4C7F-99C3-17903AFC666B}" srcOrd="0" destOrd="0" presId="urn:microsoft.com/office/officeart/2005/8/layout/radial3"/>
    <dgm:cxn modelId="{EE4E57C8-41B2-4C89-B0E5-C270ADE563AE}" srcId="{A762CAF0-995C-49B7-A04D-C7634EFC9CEA}" destId="{D12FC3E4-8140-4E1B-AFF9-2321EA77BE67}" srcOrd="0" destOrd="0" parTransId="{F81267FA-1CDC-4521-8172-9CC8193508F8}" sibTransId="{131A730C-E83C-4DE1-8C5F-629E2FED296E}"/>
    <dgm:cxn modelId="{FBDBC6CA-9298-4E39-B9B7-37FC9B424DD5}" type="presOf" srcId="{CE2CE5D8-E682-4E37-B45A-708E2973A810}" destId="{E3648BF9-5A48-4747-BF39-B15C9228A4C0}" srcOrd="0" destOrd="0" presId="urn:microsoft.com/office/officeart/2005/8/layout/radial3"/>
    <dgm:cxn modelId="{87FDB750-87E1-4F56-A87A-3358CDE397A3}" type="presParOf" srcId="{98B63215-C4CC-4EB5-92F6-153CDBBC3287}" destId="{9CEF81C1-D343-4481-A6FB-2E0755759596}" srcOrd="0" destOrd="0" presId="urn:microsoft.com/office/officeart/2005/8/layout/radial3"/>
    <dgm:cxn modelId="{8C0114C8-DB0A-49E5-AB09-97FCE6312A04}" type="presParOf" srcId="{9CEF81C1-D343-4481-A6FB-2E0755759596}" destId="{A6C2458B-DF9D-45C5-BE43-8672BA0A3B4F}" srcOrd="0" destOrd="0" presId="urn:microsoft.com/office/officeart/2005/8/layout/radial3"/>
    <dgm:cxn modelId="{E3D48569-45D2-4EE4-81FF-E61DCEC5B0FE}" type="presParOf" srcId="{9CEF81C1-D343-4481-A6FB-2E0755759596}" destId="{64CDF5C5-419F-4183-89A0-0D3D8CE3B7A8}" srcOrd="1" destOrd="0" presId="urn:microsoft.com/office/officeart/2005/8/layout/radial3"/>
    <dgm:cxn modelId="{FAB0B02E-9153-4EBA-AE2C-6FEBA3AE5DCB}" type="presParOf" srcId="{9CEF81C1-D343-4481-A6FB-2E0755759596}" destId="{C7CB8621-A4B3-42DF-847D-85F168C92DBF}" srcOrd="2" destOrd="0" presId="urn:microsoft.com/office/officeart/2005/8/layout/radial3"/>
    <dgm:cxn modelId="{21D59A94-11E9-4B2C-8E06-FC576C0001B2}" type="presParOf" srcId="{9CEF81C1-D343-4481-A6FB-2E0755759596}" destId="{E3648BF9-5A48-4747-BF39-B15C9228A4C0}" srcOrd="3" destOrd="0" presId="urn:microsoft.com/office/officeart/2005/8/layout/radial3"/>
    <dgm:cxn modelId="{9649D917-261D-44FC-98DB-7724C3A3BAC3}" type="presParOf" srcId="{9CEF81C1-D343-4481-A6FB-2E0755759596}" destId="{1A17BC84-281E-4C7F-99C3-17903AFC666B}" srcOrd="4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D827496D-55EF-4FB7-8FC5-6E553B04CDBC}" type="doc">
      <dgm:prSet loTypeId="urn:microsoft.com/office/officeart/2005/8/layout/radial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A762CAF0-995C-49B7-A04D-C7634EFC9CEA}">
      <dgm:prSet phldrT="[Texto]" custT="1"/>
      <dgm:spPr>
        <a:gradFill flip="none" rotWithShape="0">
          <a:gsLst>
            <a:gs pos="0">
              <a:schemeClr val="accent5">
                <a:lumMod val="60000"/>
                <a:lumOff val="40000"/>
                <a:shade val="30000"/>
                <a:satMod val="115000"/>
              </a:schemeClr>
            </a:gs>
            <a:gs pos="50000">
              <a:schemeClr val="accent5">
                <a:lumMod val="60000"/>
                <a:lumOff val="40000"/>
                <a:shade val="67500"/>
                <a:satMod val="115000"/>
              </a:schemeClr>
            </a:gs>
            <a:gs pos="100000">
              <a:schemeClr val="accent5">
                <a:lumMod val="60000"/>
                <a:lumOff val="40000"/>
                <a:shade val="100000"/>
                <a:satMod val="115000"/>
              </a:schemeClr>
            </a:gs>
          </a:gsLst>
          <a:lin ang="5400000" scaled="1"/>
          <a:tileRect/>
        </a:gradFill>
      </dgm:spPr>
      <dgm:t>
        <a:bodyPr/>
        <a:lstStyle/>
        <a:p>
          <a:pPr algn="l"/>
          <a:r>
            <a:rPr lang="es-EC" sz="1600" b="1" dirty="0" smtClean="0"/>
            <a:t>     </a:t>
          </a:r>
          <a:r>
            <a:rPr lang="es-EC" sz="1200" b="1" dirty="0" smtClean="0"/>
            <a:t>RADIOENLACES</a:t>
          </a:r>
          <a:endParaRPr lang="es-EC" sz="1200" b="1" dirty="0"/>
        </a:p>
      </dgm:t>
    </dgm:pt>
    <dgm:pt modelId="{C4939E5B-AA6A-46D1-8DB9-A7041057FE6A}" type="parTrans" cxnId="{99A3628B-A446-4456-85B9-AF0C78C0DB64}">
      <dgm:prSet/>
      <dgm:spPr/>
      <dgm:t>
        <a:bodyPr/>
        <a:lstStyle/>
        <a:p>
          <a:endParaRPr lang="es-EC"/>
        </a:p>
      </dgm:t>
    </dgm:pt>
    <dgm:pt modelId="{D6FAFC0A-8B03-4552-B0D4-61D519622348}" type="sibTrans" cxnId="{99A3628B-A446-4456-85B9-AF0C78C0DB64}">
      <dgm:prSet/>
      <dgm:spPr/>
      <dgm:t>
        <a:bodyPr/>
        <a:lstStyle/>
        <a:p>
          <a:endParaRPr lang="es-EC"/>
        </a:p>
      </dgm:t>
    </dgm:pt>
    <dgm:pt modelId="{D12FC3E4-8140-4E1B-AFF9-2321EA77BE67}">
      <dgm:prSet phldrT="[Texto]" custT="1"/>
      <dgm:spPr>
        <a:solidFill>
          <a:schemeClr val="accent5">
            <a:lumMod val="40000"/>
            <a:lumOff val="60000"/>
            <a:alpha val="62000"/>
          </a:schemeClr>
        </a:solidFill>
      </dgm:spPr>
      <dgm:t>
        <a:bodyPr/>
        <a:lstStyle/>
        <a:p>
          <a:pPr algn="just"/>
          <a:r>
            <a:rPr lang="es-EC" sz="900" b="1" dirty="0" smtClean="0">
              <a:latin typeface="Arial" pitchFamily="34" charset="0"/>
              <a:cs typeface="Arial" pitchFamily="34" charset="0"/>
            </a:rPr>
            <a:t>TOPOGRAFÍA</a:t>
          </a:r>
        </a:p>
        <a:p>
          <a:pPr algn="just"/>
          <a:r>
            <a:rPr lang="es-EC" sz="900" b="1" dirty="0" smtClean="0">
              <a:latin typeface="Arial" pitchFamily="34" charset="0"/>
              <a:cs typeface="Arial" pitchFamily="34" charset="0"/>
            </a:rPr>
            <a:t>VEGETACIÓN</a:t>
          </a:r>
        </a:p>
        <a:p>
          <a:pPr algn="just"/>
          <a:r>
            <a:rPr lang="es-EC" sz="900" b="1" dirty="0" smtClean="0">
              <a:latin typeface="Arial" pitchFamily="34" charset="0"/>
              <a:cs typeface="Arial" pitchFamily="34" charset="0"/>
            </a:rPr>
            <a:t>PLUVIOSIDAD</a:t>
          </a:r>
        </a:p>
        <a:p>
          <a:pPr algn="just"/>
          <a:r>
            <a:rPr lang="es-EC" sz="900" b="1" dirty="0" smtClean="0">
              <a:latin typeface="Arial" pitchFamily="34" charset="0"/>
              <a:cs typeface="Arial" pitchFamily="34" charset="0"/>
            </a:rPr>
            <a:t>TIPO DE ÁREA</a:t>
          </a:r>
          <a:endParaRPr lang="es-EC" sz="900" b="1" dirty="0">
            <a:latin typeface="Arial" pitchFamily="34" charset="0"/>
            <a:cs typeface="Arial" pitchFamily="34" charset="0"/>
          </a:endParaRPr>
        </a:p>
      </dgm:t>
    </dgm:pt>
    <dgm:pt modelId="{F81267FA-1CDC-4521-8172-9CC8193508F8}" type="parTrans" cxnId="{EE4E57C8-41B2-4C89-B0E5-C270ADE563AE}">
      <dgm:prSet/>
      <dgm:spPr/>
      <dgm:t>
        <a:bodyPr/>
        <a:lstStyle/>
        <a:p>
          <a:endParaRPr lang="es-EC"/>
        </a:p>
      </dgm:t>
    </dgm:pt>
    <dgm:pt modelId="{131A730C-E83C-4DE1-8C5F-629E2FED296E}" type="sibTrans" cxnId="{EE4E57C8-41B2-4C89-B0E5-C270ADE563AE}">
      <dgm:prSet/>
      <dgm:spPr/>
      <dgm:t>
        <a:bodyPr/>
        <a:lstStyle/>
        <a:p>
          <a:endParaRPr lang="es-EC"/>
        </a:p>
      </dgm:t>
    </dgm:pt>
    <dgm:pt modelId="{84C90BE4-F345-499F-A644-7005398EE1F3}">
      <dgm:prSet phldrT="[Texto]" custT="1"/>
      <dgm:spPr>
        <a:gradFill flip="none" rotWithShape="0">
          <a:gsLst>
            <a:gs pos="0">
              <a:schemeClr val="accent1">
                <a:hueOff val="0"/>
                <a:satOff val="0"/>
                <a:lumOff val="0"/>
                <a:shade val="30000"/>
                <a:satMod val="115000"/>
              </a:schemeClr>
            </a:gs>
            <a:gs pos="50000">
              <a:schemeClr val="accent1">
                <a:hueOff val="0"/>
                <a:satOff val="0"/>
                <a:lumOff val="0"/>
                <a:shade val="67500"/>
                <a:satMod val="115000"/>
              </a:schemeClr>
            </a:gs>
            <a:gs pos="100000">
              <a:schemeClr val="accent1">
                <a:hueOff val="0"/>
                <a:satOff val="0"/>
                <a:lumOff val="0"/>
                <a:shade val="100000"/>
                <a:satMod val="115000"/>
              </a:schemeClr>
            </a:gs>
          </a:gsLst>
          <a:lin ang="5400000" scaled="1"/>
          <a:tileRect/>
        </a:gradFill>
      </dgm:spPr>
      <dgm:t>
        <a:bodyPr/>
        <a:lstStyle/>
        <a:p>
          <a:r>
            <a:rPr lang="es-EC" sz="900" b="1" dirty="0" smtClean="0">
              <a:latin typeface="Arial" pitchFamily="34" charset="0"/>
              <a:cs typeface="Arial" pitchFamily="34" charset="0"/>
            </a:rPr>
            <a:t>SELECCIÓN DE PARÁMETROS DE RADIOENLACES</a:t>
          </a:r>
          <a:endParaRPr lang="es-EC" sz="900" b="1" dirty="0">
            <a:latin typeface="Arial" pitchFamily="34" charset="0"/>
            <a:cs typeface="Arial" pitchFamily="34" charset="0"/>
          </a:endParaRPr>
        </a:p>
      </dgm:t>
    </dgm:pt>
    <dgm:pt modelId="{E7352EB9-480B-4993-835F-CD575099DFC3}" type="parTrans" cxnId="{E2D7646B-B217-49C1-AFFE-92C657725EA9}">
      <dgm:prSet/>
      <dgm:spPr/>
      <dgm:t>
        <a:bodyPr/>
        <a:lstStyle/>
        <a:p>
          <a:endParaRPr lang="es-EC"/>
        </a:p>
      </dgm:t>
    </dgm:pt>
    <dgm:pt modelId="{834EBBBF-F9E9-4F33-86BD-4BE74198CB8C}" type="sibTrans" cxnId="{E2D7646B-B217-49C1-AFFE-92C657725EA9}">
      <dgm:prSet/>
      <dgm:spPr/>
      <dgm:t>
        <a:bodyPr/>
        <a:lstStyle/>
        <a:p>
          <a:endParaRPr lang="es-EC"/>
        </a:p>
      </dgm:t>
    </dgm:pt>
    <dgm:pt modelId="{AF16FC75-9291-4DC7-AA29-0F7263443A42}">
      <dgm:prSet phldrT="[Texto]" custT="1"/>
      <dgm:spPr>
        <a:solidFill>
          <a:schemeClr val="accent2">
            <a:lumMod val="40000"/>
            <a:lumOff val="60000"/>
            <a:alpha val="67000"/>
          </a:schemeClr>
        </a:solidFill>
      </dgm:spPr>
      <dgm:t>
        <a:bodyPr/>
        <a:lstStyle/>
        <a:p>
          <a:pPr algn="ctr"/>
          <a:endParaRPr lang="es-EC" sz="500" b="1" dirty="0" smtClean="0"/>
        </a:p>
        <a:p>
          <a:pPr algn="ctr"/>
          <a:endParaRPr lang="es-EC" sz="800" b="1" dirty="0" smtClean="0">
            <a:latin typeface="Arial" pitchFamily="34" charset="0"/>
            <a:cs typeface="Arial" pitchFamily="34" charset="0"/>
          </a:endParaRPr>
        </a:p>
        <a:p>
          <a:pPr algn="ctr"/>
          <a:r>
            <a:rPr lang="es-EC" sz="900" b="1" dirty="0" smtClean="0">
              <a:latin typeface="Arial" pitchFamily="34" charset="0"/>
              <a:cs typeface="Arial" pitchFamily="34" charset="0"/>
            </a:rPr>
            <a:t>CÁLCULOS DE DISPONIBILIDAD DE RADIOENLACES</a:t>
          </a:r>
        </a:p>
        <a:p>
          <a:pPr algn="ctr"/>
          <a:endParaRPr lang="es-EC" sz="500" b="1" dirty="0" smtClean="0"/>
        </a:p>
        <a:p>
          <a:pPr algn="ctr"/>
          <a:endParaRPr lang="es-EC" sz="500" b="1" dirty="0"/>
        </a:p>
      </dgm:t>
    </dgm:pt>
    <dgm:pt modelId="{CD03D744-68FA-495B-8ECE-12D6AD5C3D63}" type="parTrans" cxnId="{2E666814-713C-4087-834D-3F14920FE7AB}">
      <dgm:prSet/>
      <dgm:spPr/>
      <dgm:t>
        <a:bodyPr/>
        <a:lstStyle/>
        <a:p>
          <a:endParaRPr lang="es-EC"/>
        </a:p>
      </dgm:t>
    </dgm:pt>
    <dgm:pt modelId="{6D6476F0-BFF2-42DB-9FFD-8952759D179C}" type="sibTrans" cxnId="{2E666814-713C-4087-834D-3F14920FE7AB}">
      <dgm:prSet/>
      <dgm:spPr/>
      <dgm:t>
        <a:bodyPr/>
        <a:lstStyle/>
        <a:p>
          <a:endParaRPr lang="es-EC"/>
        </a:p>
      </dgm:t>
    </dgm:pt>
    <dgm:pt modelId="{CE2CE5D8-E682-4E37-B45A-708E2973A810}">
      <dgm:prSet phldrT="[Texto]" custT="1"/>
      <dgm:spPr>
        <a:solidFill>
          <a:srgbClr val="00B050">
            <a:alpha val="50000"/>
          </a:srgbClr>
        </a:solidFill>
      </dgm:spPr>
      <dgm:t>
        <a:bodyPr/>
        <a:lstStyle/>
        <a:p>
          <a:r>
            <a:rPr lang="es-EC" sz="900" b="1" dirty="0" smtClean="0">
              <a:latin typeface="Arial" pitchFamily="34" charset="0"/>
              <a:cs typeface="Arial" pitchFamily="34" charset="0"/>
            </a:rPr>
            <a:t>SIMULACIÓN</a:t>
          </a:r>
          <a:endParaRPr lang="es-EC" sz="900" b="1" dirty="0">
            <a:latin typeface="Arial" pitchFamily="34" charset="0"/>
            <a:cs typeface="Arial" pitchFamily="34" charset="0"/>
          </a:endParaRPr>
        </a:p>
      </dgm:t>
    </dgm:pt>
    <dgm:pt modelId="{B6F86946-17E9-41A6-9CF1-F976C9ABDC83}" type="parTrans" cxnId="{BDE8FC2D-C3CD-422A-BDBE-7300FA93A9B2}">
      <dgm:prSet/>
      <dgm:spPr/>
      <dgm:t>
        <a:bodyPr/>
        <a:lstStyle/>
        <a:p>
          <a:endParaRPr lang="es-EC"/>
        </a:p>
      </dgm:t>
    </dgm:pt>
    <dgm:pt modelId="{B5727616-CE6E-4A5A-B357-0689193F2BF2}" type="sibTrans" cxnId="{BDE8FC2D-C3CD-422A-BDBE-7300FA93A9B2}">
      <dgm:prSet/>
      <dgm:spPr/>
      <dgm:t>
        <a:bodyPr/>
        <a:lstStyle/>
        <a:p>
          <a:endParaRPr lang="es-EC"/>
        </a:p>
      </dgm:t>
    </dgm:pt>
    <dgm:pt modelId="{98B63215-C4CC-4EB5-92F6-153CDBBC3287}" type="pres">
      <dgm:prSet presAssocID="{D827496D-55EF-4FB7-8FC5-6E553B04CDBC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9CEF81C1-D343-4481-A6FB-2E0755759596}" type="pres">
      <dgm:prSet presAssocID="{D827496D-55EF-4FB7-8FC5-6E553B04CDBC}" presName="radial" presStyleCnt="0">
        <dgm:presLayoutVars>
          <dgm:animLvl val="ctr"/>
        </dgm:presLayoutVars>
      </dgm:prSet>
      <dgm:spPr/>
    </dgm:pt>
    <dgm:pt modelId="{A6C2458B-DF9D-45C5-BE43-8672BA0A3B4F}" type="pres">
      <dgm:prSet presAssocID="{A762CAF0-995C-49B7-A04D-C7634EFC9CEA}" presName="centerShape" presStyleLbl="vennNode1" presStyleIdx="0" presStyleCnt="5"/>
      <dgm:spPr/>
      <dgm:t>
        <a:bodyPr/>
        <a:lstStyle/>
        <a:p>
          <a:endParaRPr lang="es-EC"/>
        </a:p>
      </dgm:t>
    </dgm:pt>
    <dgm:pt modelId="{64CDF5C5-419F-4183-89A0-0D3D8CE3B7A8}" type="pres">
      <dgm:prSet presAssocID="{D12FC3E4-8140-4E1B-AFF9-2321EA77BE67}" presName="node" presStyleLbl="vennNode1" presStyleIdx="1" presStyleCnt="5" custScaleX="114597" custScaleY="94978" custRadScaleRad="98726" custRadScaleInc="-198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C7CB8621-A4B3-42DF-847D-85F168C92DBF}" type="pres">
      <dgm:prSet presAssocID="{84C90BE4-F345-499F-A644-7005398EE1F3}" presName="node" presStyleLbl="vennNode1" presStyleIdx="2" presStyleCnt="5" custScaleX="120425" custScaleY="133756" custRadScaleRad="92578" custRadScaleInc="199645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E3648BF9-5A48-4747-BF39-B15C9228A4C0}" type="pres">
      <dgm:prSet presAssocID="{CE2CE5D8-E682-4E37-B45A-708E2973A810}" presName="node" presStyleLbl="vennNode1" presStyleIdx="3" presStyleCnt="5" custScaleX="106521" custScaleY="9583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A17BC84-281E-4C7F-99C3-17903AFC666B}" type="pres">
      <dgm:prSet presAssocID="{AF16FC75-9291-4DC7-AA29-0F7263443A42}" presName="node" presStyleLbl="vennNode1" presStyleIdx="4" presStyleCnt="5" custScaleX="97154" custScaleY="95295" custRadScaleRad="89810" custRadScaleInc="-194372">
        <dgm:presLayoutVars>
          <dgm:bulletEnabled val="1"/>
        </dgm:presLayoutVars>
      </dgm:prSet>
      <dgm:spPr/>
      <dgm:t>
        <a:bodyPr/>
        <a:lstStyle/>
        <a:p>
          <a:endParaRPr lang="es-MX"/>
        </a:p>
      </dgm:t>
    </dgm:pt>
  </dgm:ptLst>
  <dgm:cxnLst>
    <dgm:cxn modelId="{8633C828-E427-447C-A3AE-E361D5CFA3EA}" type="presOf" srcId="{D827496D-55EF-4FB7-8FC5-6E553B04CDBC}" destId="{98B63215-C4CC-4EB5-92F6-153CDBBC3287}" srcOrd="0" destOrd="0" presId="urn:microsoft.com/office/officeart/2005/8/layout/radial3"/>
    <dgm:cxn modelId="{E2D7646B-B217-49C1-AFFE-92C657725EA9}" srcId="{A762CAF0-995C-49B7-A04D-C7634EFC9CEA}" destId="{84C90BE4-F345-499F-A644-7005398EE1F3}" srcOrd="1" destOrd="0" parTransId="{E7352EB9-480B-4993-835F-CD575099DFC3}" sibTransId="{834EBBBF-F9E9-4F33-86BD-4BE74198CB8C}"/>
    <dgm:cxn modelId="{80F3248C-6CC0-43B8-B166-4F67117DF537}" type="presOf" srcId="{CE2CE5D8-E682-4E37-B45A-708E2973A810}" destId="{E3648BF9-5A48-4747-BF39-B15C9228A4C0}" srcOrd="0" destOrd="0" presId="urn:microsoft.com/office/officeart/2005/8/layout/radial3"/>
    <dgm:cxn modelId="{99A3628B-A446-4456-85B9-AF0C78C0DB64}" srcId="{D827496D-55EF-4FB7-8FC5-6E553B04CDBC}" destId="{A762CAF0-995C-49B7-A04D-C7634EFC9CEA}" srcOrd="0" destOrd="0" parTransId="{C4939E5B-AA6A-46D1-8DB9-A7041057FE6A}" sibTransId="{D6FAFC0A-8B03-4552-B0D4-61D519622348}"/>
    <dgm:cxn modelId="{2E666814-713C-4087-834D-3F14920FE7AB}" srcId="{A762CAF0-995C-49B7-A04D-C7634EFC9CEA}" destId="{AF16FC75-9291-4DC7-AA29-0F7263443A42}" srcOrd="3" destOrd="0" parTransId="{CD03D744-68FA-495B-8ECE-12D6AD5C3D63}" sibTransId="{6D6476F0-BFF2-42DB-9FFD-8952759D179C}"/>
    <dgm:cxn modelId="{9704F64F-123B-4828-9DDD-2EC2388A8E25}" type="presOf" srcId="{A762CAF0-995C-49B7-A04D-C7634EFC9CEA}" destId="{A6C2458B-DF9D-45C5-BE43-8672BA0A3B4F}" srcOrd="0" destOrd="0" presId="urn:microsoft.com/office/officeart/2005/8/layout/radial3"/>
    <dgm:cxn modelId="{BDE8FC2D-C3CD-422A-BDBE-7300FA93A9B2}" srcId="{A762CAF0-995C-49B7-A04D-C7634EFC9CEA}" destId="{CE2CE5D8-E682-4E37-B45A-708E2973A810}" srcOrd="2" destOrd="0" parTransId="{B6F86946-17E9-41A6-9CF1-F976C9ABDC83}" sibTransId="{B5727616-CE6E-4A5A-B357-0689193F2BF2}"/>
    <dgm:cxn modelId="{BA6ECEED-2832-4390-B094-BEB45BFBB4C5}" type="presOf" srcId="{AF16FC75-9291-4DC7-AA29-0F7263443A42}" destId="{1A17BC84-281E-4C7F-99C3-17903AFC666B}" srcOrd="0" destOrd="0" presId="urn:microsoft.com/office/officeart/2005/8/layout/radial3"/>
    <dgm:cxn modelId="{EDA6599E-256A-4B7B-ACAD-536C46E83F4F}" type="presOf" srcId="{D12FC3E4-8140-4E1B-AFF9-2321EA77BE67}" destId="{64CDF5C5-419F-4183-89A0-0D3D8CE3B7A8}" srcOrd="0" destOrd="0" presId="urn:microsoft.com/office/officeart/2005/8/layout/radial3"/>
    <dgm:cxn modelId="{85942AAA-1365-428E-9C5C-DD3FEA6E8310}" type="presOf" srcId="{84C90BE4-F345-499F-A644-7005398EE1F3}" destId="{C7CB8621-A4B3-42DF-847D-85F168C92DBF}" srcOrd="0" destOrd="0" presId="urn:microsoft.com/office/officeart/2005/8/layout/radial3"/>
    <dgm:cxn modelId="{EE4E57C8-41B2-4C89-B0E5-C270ADE563AE}" srcId="{A762CAF0-995C-49B7-A04D-C7634EFC9CEA}" destId="{D12FC3E4-8140-4E1B-AFF9-2321EA77BE67}" srcOrd="0" destOrd="0" parTransId="{F81267FA-1CDC-4521-8172-9CC8193508F8}" sibTransId="{131A730C-E83C-4DE1-8C5F-629E2FED296E}"/>
    <dgm:cxn modelId="{86EDB65C-7970-4E57-B5BF-53775A0A9868}" type="presParOf" srcId="{98B63215-C4CC-4EB5-92F6-153CDBBC3287}" destId="{9CEF81C1-D343-4481-A6FB-2E0755759596}" srcOrd="0" destOrd="0" presId="urn:microsoft.com/office/officeart/2005/8/layout/radial3"/>
    <dgm:cxn modelId="{A800670B-3DEC-418B-9CB0-CDE6E5BBC9FF}" type="presParOf" srcId="{9CEF81C1-D343-4481-A6FB-2E0755759596}" destId="{A6C2458B-DF9D-45C5-BE43-8672BA0A3B4F}" srcOrd="0" destOrd="0" presId="urn:microsoft.com/office/officeart/2005/8/layout/radial3"/>
    <dgm:cxn modelId="{01A2B23B-DB32-4B02-9ED1-17E2ED51F9CA}" type="presParOf" srcId="{9CEF81C1-D343-4481-A6FB-2E0755759596}" destId="{64CDF5C5-419F-4183-89A0-0D3D8CE3B7A8}" srcOrd="1" destOrd="0" presId="urn:microsoft.com/office/officeart/2005/8/layout/radial3"/>
    <dgm:cxn modelId="{4C3ED51B-6CDA-4A5E-B523-C4232309143C}" type="presParOf" srcId="{9CEF81C1-D343-4481-A6FB-2E0755759596}" destId="{C7CB8621-A4B3-42DF-847D-85F168C92DBF}" srcOrd="2" destOrd="0" presId="urn:microsoft.com/office/officeart/2005/8/layout/radial3"/>
    <dgm:cxn modelId="{6D84DA1B-BBDD-4465-A5DC-59330C6152E5}" type="presParOf" srcId="{9CEF81C1-D343-4481-A6FB-2E0755759596}" destId="{E3648BF9-5A48-4747-BF39-B15C9228A4C0}" srcOrd="3" destOrd="0" presId="urn:microsoft.com/office/officeart/2005/8/layout/radial3"/>
    <dgm:cxn modelId="{33588EDC-75B8-4F65-88B0-0F4AC7EFCC05}" type="presParOf" srcId="{9CEF81C1-D343-4481-A6FB-2E0755759596}" destId="{1A17BC84-281E-4C7F-99C3-17903AFC666B}" srcOrd="4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9DDC054-8BA4-4B8A-8757-49ECF6F3B35A}">
      <dsp:nvSpPr>
        <dsp:cNvPr id="0" name=""/>
        <dsp:cNvSpPr/>
      </dsp:nvSpPr>
      <dsp:spPr>
        <a:xfrm>
          <a:off x="0" y="0"/>
          <a:ext cx="8229600" cy="1542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latin typeface="Arial" pitchFamily="34" charset="0"/>
              <a:cs typeface="Arial" pitchFamily="34" charset="0"/>
            </a:rPr>
            <a:t>DISEÑAR UNA RED DE COMUNICACIONES PARA CONECTAR A LAS COMUNIDADES.</a:t>
          </a:r>
        </a:p>
      </dsp:txBody>
      <dsp:txXfrm>
        <a:off x="1800156" y="0"/>
        <a:ext cx="6429443" cy="1542360"/>
      </dsp:txXfrm>
    </dsp:sp>
    <dsp:sp modelId="{1147E133-960C-4ECC-A9B2-0448440A65BC}">
      <dsp:nvSpPr>
        <dsp:cNvPr id="0" name=""/>
        <dsp:cNvSpPr/>
      </dsp:nvSpPr>
      <dsp:spPr>
        <a:xfrm>
          <a:off x="154236" y="154236"/>
          <a:ext cx="1645920" cy="1233888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FD22FD4-0005-4229-931E-C8B79F736306}">
      <dsp:nvSpPr>
        <dsp:cNvPr id="0" name=""/>
        <dsp:cNvSpPr/>
      </dsp:nvSpPr>
      <dsp:spPr>
        <a:xfrm>
          <a:off x="0" y="1696596"/>
          <a:ext cx="8229600" cy="1542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latin typeface="Arial" pitchFamily="34" charset="0"/>
              <a:cs typeface="Arial" pitchFamily="34" charset="0"/>
            </a:rPr>
            <a:t>IMPLEMENTAR EN EL NODO MATRIZ LOS SERVICIOS </a:t>
          </a:r>
          <a:r>
            <a:rPr lang="es-ES" sz="2000" kern="1200" dirty="0" smtClean="0">
              <a:latin typeface="Arial" pitchFamily="34" charset="0"/>
              <a:cs typeface="Arial" pitchFamily="34" charset="0"/>
            </a:rPr>
            <a:t>DNS, DHCP, FTP, WEB y MAIL.</a:t>
          </a:r>
          <a:r>
            <a:rPr lang="es-EC" sz="2000" kern="1200" dirty="0" smtClean="0">
              <a:latin typeface="Arial" pitchFamily="34" charset="0"/>
              <a:cs typeface="Arial" pitchFamily="34" charset="0"/>
            </a:rPr>
            <a:t> </a:t>
          </a:r>
          <a:endParaRPr lang="es-EC" sz="2900" kern="1200" dirty="0"/>
        </a:p>
      </dsp:txBody>
      <dsp:txXfrm>
        <a:off x="1800156" y="1696596"/>
        <a:ext cx="6429443" cy="1542360"/>
      </dsp:txXfrm>
    </dsp:sp>
    <dsp:sp modelId="{8437BE53-D2A8-4C9D-9054-28693374792B}">
      <dsp:nvSpPr>
        <dsp:cNvPr id="0" name=""/>
        <dsp:cNvSpPr/>
      </dsp:nvSpPr>
      <dsp:spPr>
        <a:xfrm>
          <a:off x="154236" y="1850832"/>
          <a:ext cx="1645920" cy="1233888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8F37481-13FF-4DEE-831C-5E916745B940}">
      <dsp:nvSpPr>
        <dsp:cNvPr id="0" name=""/>
        <dsp:cNvSpPr/>
      </dsp:nvSpPr>
      <dsp:spPr>
        <a:xfrm>
          <a:off x="0" y="3393193"/>
          <a:ext cx="8229600" cy="154236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>
              <a:latin typeface="Arial" pitchFamily="34" charset="0"/>
              <a:cs typeface="Arial" pitchFamily="34" charset="0"/>
            </a:rPr>
            <a:t>IMPLEMENTAR UN PORTAL WEB DE COMPRAS EN LÍNEA VINCULADO CON UNA BASE DE DATOS DINÁMICA.</a:t>
          </a:r>
          <a:endParaRPr lang="es-EC" sz="2000" kern="1200" dirty="0" smtClean="0">
            <a:latin typeface="Arial" pitchFamily="34" charset="0"/>
            <a:cs typeface="Arial" pitchFamily="34" charset="0"/>
          </a:endParaRPr>
        </a:p>
      </dsp:txBody>
      <dsp:txXfrm>
        <a:off x="1800156" y="3393193"/>
        <a:ext cx="6429443" cy="1542360"/>
      </dsp:txXfrm>
    </dsp:sp>
    <dsp:sp modelId="{54846BD4-BE8E-4DB8-84B8-5880B82D0560}">
      <dsp:nvSpPr>
        <dsp:cNvPr id="0" name=""/>
        <dsp:cNvSpPr/>
      </dsp:nvSpPr>
      <dsp:spPr>
        <a:xfrm>
          <a:off x="154236" y="3547429"/>
          <a:ext cx="1645920" cy="1233888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1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1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1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9961303-A8B9-42A6-85AF-60106740E670}">
      <dsp:nvSpPr>
        <dsp:cNvPr id="0" name=""/>
        <dsp:cNvSpPr/>
      </dsp:nvSpPr>
      <dsp:spPr>
        <a:xfrm>
          <a:off x="4412688" y="145729"/>
          <a:ext cx="1509972" cy="1540696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kern="1200" dirty="0" smtClean="0"/>
            <a:t>CREAR UN PORTAL WEB DE COMPRAS EN LÍNEA</a:t>
          </a:r>
          <a:endParaRPr lang="es-EC" sz="1100" kern="1200" dirty="0"/>
        </a:p>
      </dsp:txBody>
      <dsp:txXfrm>
        <a:off x="4412688" y="145729"/>
        <a:ext cx="1509972" cy="1540696"/>
      </dsp:txXfrm>
    </dsp:sp>
    <dsp:sp modelId="{E77C1355-9D82-44D4-A0AA-1F3AE9325890}">
      <dsp:nvSpPr>
        <dsp:cNvPr id="0" name=""/>
        <dsp:cNvSpPr/>
      </dsp:nvSpPr>
      <dsp:spPr>
        <a:xfrm>
          <a:off x="1551116" y="649781"/>
          <a:ext cx="589666" cy="589666"/>
        </a:xfrm>
        <a:prstGeom prst="rightArrow">
          <a:avLst/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tint val="60000"/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100" kern="1200"/>
        </a:p>
      </dsp:txBody>
      <dsp:txXfrm>
        <a:off x="1551116" y="649781"/>
        <a:ext cx="589666" cy="589666"/>
      </dsp:txXfrm>
    </dsp:sp>
    <dsp:sp modelId="{3CAB9D87-7D43-444C-B30A-7F1C0F2A4685}">
      <dsp:nvSpPr>
        <dsp:cNvPr id="0" name=""/>
        <dsp:cNvSpPr/>
      </dsp:nvSpPr>
      <dsp:spPr>
        <a:xfrm>
          <a:off x="0" y="217734"/>
          <a:ext cx="1429503" cy="1482980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/>
            <a:t>IMPLEMENTAR DE SERVIDORES  DNS, DHCP, FTP, WEB y MAIL, </a:t>
          </a:r>
          <a:endParaRPr lang="es-EC" sz="1000" kern="1200" dirty="0"/>
        </a:p>
      </dsp:txBody>
      <dsp:txXfrm>
        <a:off x="0" y="217734"/>
        <a:ext cx="1429503" cy="1482980"/>
      </dsp:txXfrm>
    </dsp:sp>
    <dsp:sp modelId="{4BA589D4-D094-4290-910D-4426EBDA9435}">
      <dsp:nvSpPr>
        <dsp:cNvPr id="0" name=""/>
        <dsp:cNvSpPr/>
      </dsp:nvSpPr>
      <dsp:spPr>
        <a:xfrm>
          <a:off x="3769762" y="604277"/>
          <a:ext cx="589666" cy="589666"/>
        </a:xfrm>
        <a:prstGeom prst="rightArrow">
          <a:avLst/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tint val="60000"/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100" kern="1200"/>
        </a:p>
      </dsp:txBody>
      <dsp:txXfrm>
        <a:off x="3769762" y="604277"/>
        <a:ext cx="589666" cy="589666"/>
      </dsp:txXfrm>
    </dsp:sp>
    <dsp:sp modelId="{CF93D3D8-BD93-4E51-9DA4-E13C96A02058}">
      <dsp:nvSpPr>
        <dsp:cNvPr id="0" name=""/>
        <dsp:cNvSpPr/>
      </dsp:nvSpPr>
      <dsp:spPr>
        <a:xfrm>
          <a:off x="2159765" y="171770"/>
          <a:ext cx="1492699" cy="1465696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/>
            <a:t>DISEÑAR LA  ESTRUCTURA DE LA BASE DE DATOS</a:t>
          </a:r>
          <a:endParaRPr lang="es-EC" sz="1000" kern="1200" dirty="0"/>
        </a:p>
      </dsp:txBody>
      <dsp:txXfrm>
        <a:off x="2159765" y="171770"/>
        <a:ext cx="1492699" cy="1465696"/>
      </dsp:txXfrm>
    </dsp:sp>
    <dsp:sp modelId="{2265DCB3-FE99-479D-99D7-41245FE8D952}">
      <dsp:nvSpPr>
        <dsp:cNvPr id="0" name=""/>
        <dsp:cNvSpPr/>
      </dsp:nvSpPr>
      <dsp:spPr>
        <a:xfrm>
          <a:off x="6027945" y="559533"/>
          <a:ext cx="624981" cy="738321"/>
        </a:xfrm>
        <a:prstGeom prst="rightArrow">
          <a:avLst/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tint val="60000"/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100" kern="1200"/>
        </a:p>
      </dsp:txBody>
      <dsp:txXfrm>
        <a:off x="6027945" y="559533"/>
        <a:ext cx="624981" cy="738321"/>
      </dsp:txXfrm>
    </dsp:sp>
    <dsp:sp modelId="{88034890-4025-447E-946F-3DAB177E38BC}">
      <dsp:nvSpPr>
        <dsp:cNvPr id="0" name=""/>
        <dsp:cNvSpPr/>
      </dsp:nvSpPr>
      <dsp:spPr>
        <a:xfrm>
          <a:off x="6735480" y="122396"/>
          <a:ext cx="1690532" cy="1612594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/>
            <a:t>PLATAFORMA  WEB</a:t>
          </a:r>
          <a:endParaRPr lang="es-EC" sz="1300" kern="1200" dirty="0"/>
        </a:p>
      </dsp:txBody>
      <dsp:txXfrm>
        <a:off x="6735480" y="122396"/>
        <a:ext cx="1690532" cy="1612594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C6A784D-C805-4512-9F37-A3E8815F5792}">
      <dsp:nvSpPr>
        <dsp:cNvPr id="0" name=""/>
        <dsp:cNvSpPr/>
      </dsp:nvSpPr>
      <dsp:spPr>
        <a:xfrm>
          <a:off x="2341718" y="510142"/>
          <a:ext cx="1368497" cy="1330769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b="0" kern="1200" dirty="0" smtClean="0"/>
            <a:t>LEVANTAR LA INFORMACION</a:t>
          </a:r>
        </a:p>
      </dsp:txBody>
      <dsp:txXfrm>
        <a:off x="2341718" y="510142"/>
        <a:ext cx="1368497" cy="1330769"/>
      </dsp:txXfrm>
    </dsp:sp>
    <dsp:sp modelId="{2E19BE7E-AF07-4DDC-B8C5-C83B22C468CF}">
      <dsp:nvSpPr>
        <dsp:cNvPr id="0" name=""/>
        <dsp:cNvSpPr/>
      </dsp:nvSpPr>
      <dsp:spPr>
        <a:xfrm>
          <a:off x="1590280" y="860081"/>
          <a:ext cx="679777" cy="679777"/>
        </a:xfrm>
        <a:prstGeom prst="rightArrow">
          <a:avLst/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tint val="60000"/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800" kern="1200"/>
        </a:p>
      </dsp:txBody>
      <dsp:txXfrm>
        <a:off x="1590280" y="860081"/>
        <a:ext cx="679777" cy="679777"/>
      </dsp:txXfrm>
    </dsp:sp>
    <dsp:sp modelId="{83A20A05-9397-4657-90EA-16CD37A9F1A9}">
      <dsp:nvSpPr>
        <dsp:cNvPr id="0" name=""/>
        <dsp:cNvSpPr/>
      </dsp:nvSpPr>
      <dsp:spPr>
        <a:xfrm>
          <a:off x="8746" y="519524"/>
          <a:ext cx="1409975" cy="1406447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50" b="0" kern="1200" dirty="0" smtClean="0"/>
            <a:t>ANALIZAR NECESIDADES </a:t>
          </a:r>
          <a:r>
            <a:rPr lang="es-EC" sz="1100" b="0" kern="1200" dirty="0" smtClean="0"/>
            <a:t>ESPECÍFICAS, CONDICIONES ALCANCE</a:t>
          </a:r>
          <a:endParaRPr lang="es-EC" sz="1050" b="0" kern="1200" dirty="0"/>
        </a:p>
      </dsp:txBody>
      <dsp:txXfrm>
        <a:off x="8746" y="519524"/>
        <a:ext cx="1409975" cy="1406447"/>
      </dsp:txXfrm>
    </dsp:sp>
    <dsp:sp modelId="{1B036BC5-C0B7-4B19-A6EA-DD010D64113C}">
      <dsp:nvSpPr>
        <dsp:cNvPr id="0" name=""/>
        <dsp:cNvSpPr/>
      </dsp:nvSpPr>
      <dsp:spPr>
        <a:xfrm>
          <a:off x="3848012" y="860081"/>
          <a:ext cx="679777" cy="679777"/>
        </a:xfrm>
        <a:prstGeom prst="rightArrow">
          <a:avLst/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tint val="60000"/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800" kern="1200"/>
        </a:p>
      </dsp:txBody>
      <dsp:txXfrm>
        <a:off x="3848012" y="860081"/>
        <a:ext cx="679777" cy="679777"/>
      </dsp:txXfrm>
    </dsp:sp>
    <dsp:sp modelId="{C90EFDF1-32A0-42DA-B262-8B6E1A82C363}">
      <dsp:nvSpPr>
        <dsp:cNvPr id="0" name=""/>
        <dsp:cNvSpPr/>
      </dsp:nvSpPr>
      <dsp:spPr>
        <a:xfrm>
          <a:off x="4606251" y="515422"/>
          <a:ext cx="1440576" cy="1361605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0" kern="1200" dirty="0" smtClean="0"/>
            <a:t>DISEÑAR LA RED,TOPOLOGIA, UBICAR NODOS REPETIDORAS SIMULACIÓN</a:t>
          </a:r>
          <a:endParaRPr lang="es-EC" sz="900" b="0" kern="1200" dirty="0"/>
        </a:p>
      </dsp:txBody>
      <dsp:txXfrm>
        <a:off x="4606251" y="515422"/>
        <a:ext cx="1440576" cy="1361605"/>
      </dsp:txXfrm>
    </dsp:sp>
    <dsp:sp modelId="{11AE164E-A006-4369-B5FD-F5A2B4FC5BD2}">
      <dsp:nvSpPr>
        <dsp:cNvPr id="0" name=""/>
        <dsp:cNvSpPr/>
      </dsp:nvSpPr>
      <dsp:spPr>
        <a:xfrm>
          <a:off x="6122727" y="860081"/>
          <a:ext cx="679777" cy="679777"/>
        </a:xfrm>
        <a:prstGeom prst="rightArrow">
          <a:avLst/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tint val="60000"/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tint val="60000"/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800" kern="1200"/>
        </a:p>
      </dsp:txBody>
      <dsp:txXfrm>
        <a:off x="6122727" y="860081"/>
        <a:ext cx="679777" cy="679777"/>
      </dsp:txXfrm>
    </dsp:sp>
    <dsp:sp modelId="{C277C171-586F-4C4F-9D2D-33948D5DB489}">
      <dsp:nvSpPr>
        <dsp:cNvPr id="0" name=""/>
        <dsp:cNvSpPr/>
      </dsp:nvSpPr>
      <dsp:spPr>
        <a:xfrm>
          <a:off x="6831506" y="335779"/>
          <a:ext cx="1738940" cy="1685894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0" kern="1200" dirty="0" smtClean="0">
              <a:solidFill>
                <a:schemeClr val="bg1"/>
              </a:solidFill>
            </a:rPr>
            <a:t>RED DE TELECOMUNICACIONES</a:t>
          </a:r>
          <a:endParaRPr lang="es-EC" sz="1200" b="0" kern="1200" dirty="0">
            <a:solidFill>
              <a:schemeClr val="bg1"/>
            </a:solidFill>
          </a:endParaRPr>
        </a:p>
      </dsp:txBody>
      <dsp:txXfrm>
        <a:off x="6831506" y="335779"/>
        <a:ext cx="1738940" cy="1685894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C95452D-2C02-4A2D-B5E7-326A0C6859C2}">
      <dsp:nvSpPr>
        <dsp:cNvPr id="0" name=""/>
        <dsp:cNvSpPr/>
      </dsp:nvSpPr>
      <dsp:spPr>
        <a:xfrm>
          <a:off x="10342" y="1587818"/>
          <a:ext cx="3407568" cy="136302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15240" rIns="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NIVEL DE VIDA</a:t>
          </a:r>
          <a:endParaRPr lang="es-EC" sz="2400" kern="1200" dirty="0"/>
        </a:p>
      </dsp:txBody>
      <dsp:txXfrm>
        <a:off x="10342" y="1587818"/>
        <a:ext cx="3407568" cy="1363027"/>
      </dsp:txXfrm>
    </dsp:sp>
    <dsp:sp modelId="{6709CD72-5F82-4FF7-8780-2E77A553ABDD}">
      <dsp:nvSpPr>
        <dsp:cNvPr id="0" name=""/>
        <dsp:cNvSpPr/>
      </dsp:nvSpPr>
      <dsp:spPr>
        <a:xfrm>
          <a:off x="2962672" y="1731836"/>
          <a:ext cx="2828282" cy="1131312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6350" rIns="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/>
            <a:t>ÁMBITOS: EDUCACIÓN, INVESTIGACIÓN, MEDICO SANITARIO</a:t>
          </a:r>
          <a:endParaRPr lang="es-EC" sz="1000" kern="1200" dirty="0"/>
        </a:p>
      </dsp:txBody>
      <dsp:txXfrm>
        <a:off x="2962672" y="1731836"/>
        <a:ext cx="2828282" cy="1131312"/>
      </dsp:txXfrm>
    </dsp:sp>
    <dsp:sp modelId="{E6C8D91B-D03A-44A0-B043-D95734720C0E}">
      <dsp:nvSpPr>
        <dsp:cNvPr id="0" name=""/>
        <dsp:cNvSpPr/>
      </dsp:nvSpPr>
      <dsp:spPr>
        <a:xfrm>
          <a:off x="5401317" y="147659"/>
          <a:ext cx="2828282" cy="1131312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6350" rIns="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/>
            <a:t>OPTIMIZACIÓN EN LA PRODUCCION, ORGANIZACIÓN Y COMERCIALIZACIÓN</a:t>
          </a:r>
          <a:endParaRPr lang="es-EC" sz="1000" kern="1200" dirty="0"/>
        </a:p>
      </dsp:txBody>
      <dsp:txXfrm>
        <a:off x="5401317" y="147659"/>
        <a:ext cx="2828282" cy="1131312"/>
      </dsp:txXfrm>
    </dsp:sp>
    <dsp:sp modelId="{92FC9BE5-B7C6-467B-9858-EE18E1B13D36}">
      <dsp:nvSpPr>
        <dsp:cNvPr id="0" name=""/>
        <dsp:cNvSpPr/>
      </dsp:nvSpPr>
      <dsp:spPr>
        <a:xfrm>
          <a:off x="0" y="75648"/>
          <a:ext cx="3407568" cy="136302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15240" rIns="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DESARROLLO ECONÓMICO</a:t>
          </a:r>
          <a:endParaRPr lang="es-EC" sz="2400" kern="1200" dirty="0"/>
        </a:p>
      </dsp:txBody>
      <dsp:txXfrm>
        <a:off x="0" y="75648"/>
        <a:ext cx="3407568" cy="1363027"/>
      </dsp:txXfrm>
    </dsp:sp>
    <dsp:sp modelId="{8C0FFB56-82F8-421E-9886-68759481F6AA}">
      <dsp:nvSpPr>
        <dsp:cNvPr id="0" name=""/>
        <dsp:cNvSpPr/>
      </dsp:nvSpPr>
      <dsp:spPr>
        <a:xfrm>
          <a:off x="2962672" y="147663"/>
          <a:ext cx="2828282" cy="1131312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6350" rIns="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/>
            <a:t>SUSTENTO DE LA ECONONOMÍA SOLIDARIA, DEPENDEN DE LA COMERCIALIZACIÓN DE LOS PRODUCTOS. </a:t>
          </a:r>
          <a:endParaRPr lang="es-EC" sz="1000" kern="1200" dirty="0"/>
        </a:p>
      </dsp:txBody>
      <dsp:txXfrm>
        <a:off x="2962672" y="147663"/>
        <a:ext cx="2828282" cy="1131312"/>
      </dsp:txXfrm>
    </dsp:sp>
    <dsp:sp modelId="{B6A68583-C0D9-406C-AD17-61E7AEEFF921}">
      <dsp:nvSpPr>
        <dsp:cNvPr id="0" name=""/>
        <dsp:cNvSpPr/>
      </dsp:nvSpPr>
      <dsp:spPr>
        <a:xfrm>
          <a:off x="5401317" y="1731840"/>
          <a:ext cx="2828282" cy="1131312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6350" rIns="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/>
            <a:t>ACCESO A LA INFORMACIÓN Y A LA COMUNICACIÓN REDUCIENDO LAS LIMITACIONES DE DISTANCIAS</a:t>
          </a:r>
          <a:endParaRPr lang="es-EC" sz="1000" kern="1200" dirty="0"/>
        </a:p>
      </dsp:txBody>
      <dsp:txXfrm>
        <a:off x="5401317" y="1731840"/>
        <a:ext cx="2828282" cy="1131312"/>
      </dsp:txXfrm>
    </dsp:sp>
    <dsp:sp modelId="{F5CFB268-38E2-4C57-A0D8-AF7202E0F96C}">
      <dsp:nvSpPr>
        <dsp:cNvPr id="0" name=""/>
        <dsp:cNvSpPr/>
      </dsp:nvSpPr>
      <dsp:spPr>
        <a:xfrm>
          <a:off x="2205" y="3135318"/>
          <a:ext cx="3407568" cy="136302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15240" rIns="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DESARROLLO SOCIAL</a:t>
          </a:r>
          <a:endParaRPr lang="es-EC" sz="2400" kern="1200" dirty="0"/>
        </a:p>
      </dsp:txBody>
      <dsp:txXfrm>
        <a:off x="2205" y="3135318"/>
        <a:ext cx="3407568" cy="1363027"/>
      </dsp:txXfrm>
    </dsp:sp>
    <dsp:sp modelId="{F773AEEE-7D86-43BB-A932-B729268B4737}">
      <dsp:nvSpPr>
        <dsp:cNvPr id="0" name=""/>
        <dsp:cNvSpPr/>
      </dsp:nvSpPr>
      <dsp:spPr>
        <a:xfrm>
          <a:off x="2966790" y="3251175"/>
          <a:ext cx="2828282" cy="1131312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6350" rIns="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/>
            <a:t>REDUCIR LA BRECHA  TECNOLÓGICA ENTRE LAS COMUNIDADES Y LA GRAN CIUDAD</a:t>
          </a:r>
          <a:endParaRPr lang="es-EC" sz="1000" kern="1200" dirty="0"/>
        </a:p>
      </dsp:txBody>
      <dsp:txXfrm>
        <a:off x="2966790" y="3251175"/>
        <a:ext cx="2828282" cy="1131312"/>
      </dsp:txXfrm>
    </dsp:sp>
    <dsp:sp modelId="{EB7D6C43-D328-4FE8-93A8-FEF2370C9839}">
      <dsp:nvSpPr>
        <dsp:cNvPr id="0" name=""/>
        <dsp:cNvSpPr/>
      </dsp:nvSpPr>
      <dsp:spPr>
        <a:xfrm>
          <a:off x="5399112" y="3251175"/>
          <a:ext cx="2828282" cy="1131312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6350" rIns="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00" kern="1200" dirty="0" smtClean="0"/>
            <a:t>INICIAL UN PROCESO DE INCLUSIÓN EN EL ACTUAR POLÍTICO Y SOCIAL DEL PAÍS</a:t>
          </a:r>
          <a:endParaRPr lang="es-EC" sz="1000" kern="1200" dirty="0"/>
        </a:p>
      </dsp:txBody>
      <dsp:txXfrm>
        <a:off x="5399112" y="3251175"/>
        <a:ext cx="2828282" cy="1131312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147D913-2A22-4A7B-ACB4-BC6A39AA5035}">
      <dsp:nvSpPr>
        <dsp:cNvPr id="0" name=""/>
        <dsp:cNvSpPr/>
      </dsp:nvSpPr>
      <dsp:spPr>
        <a:xfrm>
          <a:off x="2808304" y="1152126"/>
          <a:ext cx="1584176" cy="1584176"/>
        </a:xfrm>
        <a:prstGeom prst="gear9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800" b="1" i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IMPLEMENTACIÓN DE SERVICIOS DE RED EN NODO MATRIZ</a:t>
          </a:r>
          <a:endParaRPr lang="es-EC" sz="800" b="1" i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2808304" y="1152126"/>
        <a:ext cx="1584176" cy="1584176"/>
      </dsp:txXfrm>
    </dsp:sp>
    <dsp:sp modelId="{EBE4E004-A249-4D14-8DB1-A454446819EF}">
      <dsp:nvSpPr>
        <dsp:cNvPr id="0" name=""/>
        <dsp:cNvSpPr/>
      </dsp:nvSpPr>
      <dsp:spPr>
        <a:xfrm>
          <a:off x="1296143" y="936104"/>
          <a:ext cx="1663891" cy="1555372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CREACIÓN DE  PÁGINA WEB DE COMPRAS EN LÍNEA</a:t>
          </a:r>
          <a:endParaRPr lang="es-EC" sz="900" b="1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1296143" y="936104"/>
        <a:ext cx="1663891" cy="1555372"/>
      </dsp:txXfrm>
    </dsp:sp>
    <dsp:sp modelId="{B7811CF9-0B24-4BC7-A8AA-7188AE3AE8C1}">
      <dsp:nvSpPr>
        <dsp:cNvPr id="0" name=""/>
        <dsp:cNvSpPr/>
      </dsp:nvSpPr>
      <dsp:spPr>
        <a:xfrm rot="20700000">
          <a:off x="2287087" y="126851"/>
          <a:ext cx="1128850" cy="1128850"/>
        </a:xfrm>
        <a:prstGeom prst="gear6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DISEÑO DE RED</a:t>
          </a:r>
          <a:endParaRPr lang="es-EC" sz="1100" b="1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2534677" y="374441"/>
        <a:ext cx="633670" cy="633670"/>
      </dsp:txXfrm>
    </dsp:sp>
    <dsp:sp modelId="{32DDF64F-8806-4A86-AD02-9BCE6899511B}">
      <dsp:nvSpPr>
        <dsp:cNvPr id="0" name=""/>
        <dsp:cNvSpPr/>
      </dsp:nvSpPr>
      <dsp:spPr>
        <a:xfrm>
          <a:off x="2592285" y="936106"/>
          <a:ext cx="2027745" cy="2027745"/>
        </a:xfrm>
        <a:prstGeom prst="circularArrow">
          <a:avLst>
            <a:gd name="adj1" fmla="val 4688"/>
            <a:gd name="adj2" fmla="val 299029"/>
            <a:gd name="adj3" fmla="val 2473575"/>
            <a:gd name="adj4" fmla="val 15956279"/>
            <a:gd name="adj5" fmla="val 546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A16EC53-477E-4937-A45A-D41C3DF93382}">
      <dsp:nvSpPr>
        <dsp:cNvPr id="0" name=""/>
        <dsp:cNvSpPr/>
      </dsp:nvSpPr>
      <dsp:spPr>
        <a:xfrm>
          <a:off x="1080119" y="864093"/>
          <a:ext cx="1473283" cy="1473283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5DBFB6-941E-4224-B5B4-83BADFBE103B}">
      <dsp:nvSpPr>
        <dsp:cNvPr id="0" name=""/>
        <dsp:cNvSpPr/>
      </dsp:nvSpPr>
      <dsp:spPr>
        <a:xfrm>
          <a:off x="2088236" y="-216020"/>
          <a:ext cx="1588496" cy="1588496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6C2458B-DF9D-45C5-BE43-8672BA0A3B4F}">
      <dsp:nvSpPr>
        <dsp:cNvPr id="0" name=""/>
        <dsp:cNvSpPr/>
      </dsp:nvSpPr>
      <dsp:spPr>
        <a:xfrm>
          <a:off x="954982" y="983454"/>
          <a:ext cx="2276690" cy="2276690"/>
        </a:xfrm>
        <a:prstGeom prst="ellipse">
          <a:avLst/>
        </a:prstGeom>
        <a:gradFill flip="none" rotWithShape="0">
          <a:gsLst>
            <a:gs pos="0">
              <a:schemeClr val="accent5">
                <a:lumMod val="60000"/>
                <a:lumOff val="40000"/>
                <a:shade val="30000"/>
                <a:satMod val="115000"/>
              </a:schemeClr>
            </a:gs>
            <a:gs pos="50000">
              <a:schemeClr val="accent5">
                <a:lumMod val="60000"/>
                <a:lumOff val="40000"/>
                <a:shade val="67500"/>
                <a:satMod val="115000"/>
              </a:schemeClr>
            </a:gs>
            <a:gs pos="100000">
              <a:schemeClr val="accent5">
                <a:lumMod val="60000"/>
                <a:lumOff val="40000"/>
                <a:shade val="100000"/>
                <a:satMod val="115000"/>
              </a:schemeClr>
            </a:gs>
          </a:gsLst>
          <a:lin ang="5400000" scaled="1"/>
          <a:tileRect/>
        </a:gra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/>
            <a:t> </a:t>
          </a:r>
          <a:r>
            <a:rPr lang="es-EC" sz="1200" b="1" kern="1200" dirty="0" smtClean="0"/>
            <a:t>RADIOENLACES</a:t>
          </a:r>
          <a:endParaRPr lang="es-EC" sz="1200" b="1" kern="1200" dirty="0"/>
        </a:p>
      </dsp:txBody>
      <dsp:txXfrm>
        <a:off x="954982" y="983454"/>
        <a:ext cx="2276690" cy="2276690"/>
      </dsp:txXfrm>
    </dsp:sp>
    <dsp:sp modelId="{64CDF5C5-419F-4183-89A0-0D3D8CE3B7A8}">
      <dsp:nvSpPr>
        <dsp:cNvPr id="0" name=""/>
        <dsp:cNvSpPr/>
      </dsp:nvSpPr>
      <dsp:spPr>
        <a:xfrm>
          <a:off x="1436520" y="117458"/>
          <a:ext cx="1304509" cy="1081177"/>
        </a:xfrm>
        <a:prstGeom prst="ellipse">
          <a:avLst/>
        </a:prstGeom>
        <a:solidFill>
          <a:schemeClr val="accent5">
            <a:lumMod val="40000"/>
            <a:lumOff val="60000"/>
            <a:alpha val="80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just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TOPOGRAFÍA</a:t>
          </a:r>
        </a:p>
        <a:p>
          <a:pPr lvl="0" algn="just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VEGETACIÓN</a:t>
          </a:r>
        </a:p>
        <a:p>
          <a:pPr lvl="0" algn="just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PLUVIOSIDAD</a:t>
          </a:r>
        </a:p>
        <a:p>
          <a:pPr lvl="0" algn="just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TIPO DE ÁREA</a:t>
          </a:r>
          <a:endParaRPr lang="es-EC" sz="900" b="1" kern="1200" dirty="0">
            <a:latin typeface="Arial" pitchFamily="34" charset="0"/>
            <a:cs typeface="Arial" pitchFamily="34" charset="0"/>
          </a:endParaRPr>
        </a:p>
      </dsp:txBody>
      <dsp:txXfrm>
        <a:off x="1436520" y="117458"/>
        <a:ext cx="1304509" cy="1081177"/>
      </dsp:txXfrm>
    </dsp:sp>
    <dsp:sp modelId="{C7CB8621-A4B3-42DF-847D-85F168C92DBF}">
      <dsp:nvSpPr>
        <dsp:cNvPr id="0" name=""/>
        <dsp:cNvSpPr/>
      </dsp:nvSpPr>
      <dsp:spPr>
        <a:xfrm>
          <a:off x="0" y="1685507"/>
          <a:ext cx="1226840" cy="1122806"/>
        </a:xfrm>
        <a:prstGeom prst="ellipse">
          <a:avLst/>
        </a:prstGeom>
        <a:solidFill>
          <a:schemeClr val="accent1">
            <a:lumMod val="60000"/>
            <a:lumOff val="40000"/>
            <a:alpha val="53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SELECCIÓN DE PARÁMETROS DE RADIOENLACE</a:t>
          </a:r>
          <a:endParaRPr lang="es-EC" sz="900" b="1" kern="1200" dirty="0">
            <a:latin typeface="Arial" pitchFamily="34" charset="0"/>
            <a:cs typeface="Arial" pitchFamily="34" charset="0"/>
          </a:endParaRPr>
        </a:p>
      </dsp:txBody>
      <dsp:txXfrm>
        <a:off x="0" y="1685507"/>
        <a:ext cx="1226840" cy="1122806"/>
      </dsp:txXfrm>
    </dsp:sp>
    <dsp:sp modelId="{E3648BF9-5A48-4747-BF39-B15C9228A4C0}">
      <dsp:nvSpPr>
        <dsp:cNvPr id="0" name=""/>
        <dsp:cNvSpPr/>
      </dsp:nvSpPr>
      <dsp:spPr>
        <a:xfrm>
          <a:off x="1487039" y="3058988"/>
          <a:ext cx="1212576" cy="1090921"/>
        </a:xfrm>
        <a:prstGeom prst="ellipse">
          <a:avLst/>
        </a:prstGeom>
        <a:solidFill>
          <a:srgbClr val="00B050">
            <a:alpha val="50000"/>
          </a:srgb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SIMULACIÓN</a:t>
          </a:r>
          <a:endParaRPr lang="es-EC" sz="900" b="1" kern="1200" dirty="0">
            <a:latin typeface="Arial" pitchFamily="34" charset="0"/>
            <a:cs typeface="Arial" pitchFamily="34" charset="0"/>
          </a:endParaRPr>
        </a:p>
      </dsp:txBody>
      <dsp:txXfrm>
        <a:off x="1487039" y="3058988"/>
        <a:ext cx="1212576" cy="1090921"/>
      </dsp:txXfrm>
    </dsp:sp>
    <dsp:sp modelId="{1A17BC84-281E-4C7F-99C3-17903AFC666B}">
      <dsp:nvSpPr>
        <dsp:cNvPr id="0" name=""/>
        <dsp:cNvSpPr/>
      </dsp:nvSpPr>
      <dsp:spPr>
        <a:xfrm>
          <a:off x="2713216" y="1512171"/>
          <a:ext cx="1391239" cy="1454384"/>
        </a:xfrm>
        <a:prstGeom prst="ellipse">
          <a:avLst/>
        </a:prstGeom>
        <a:gradFill flip="none" rotWithShape="0">
          <a:gsLst>
            <a:gs pos="0">
              <a:schemeClr val="accent2">
                <a:lumMod val="40000"/>
                <a:lumOff val="60000"/>
                <a:shade val="30000"/>
                <a:satMod val="115000"/>
              </a:schemeClr>
            </a:gs>
            <a:gs pos="50000">
              <a:schemeClr val="accent2">
                <a:lumMod val="40000"/>
                <a:lumOff val="60000"/>
                <a:shade val="67500"/>
                <a:satMod val="115000"/>
              </a:schemeClr>
            </a:gs>
            <a:gs pos="100000">
              <a:schemeClr val="accent2">
                <a:lumMod val="40000"/>
                <a:lumOff val="60000"/>
                <a:shade val="100000"/>
                <a:satMod val="115000"/>
              </a:schemeClr>
            </a:gs>
          </a:gsLst>
          <a:lin ang="2700000" scaled="1"/>
          <a:tileRect/>
        </a:gra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b="1" kern="1200" dirty="0" smtClean="0"/>
        </a:p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800" b="1" kern="1200" dirty="0" smtClean="0">
            <a:latin typeface="Arial" pitchFamily="34" charset="0"/>
            <a:cs typeface="Arial" pitchFamily="34" charset="0"/>
          </a:endParaRPr>
        </a:p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CÁLCULOS DE DISPONIBILIDAD DE RADIOENLACES</a:t>
          </a:r>
        </a:p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b="1" kern="1200" dirty="0" smtClean="0"/>
        </a:p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b="1" kern="1200" dirty="0"/>
        </a:p>
      </dsp:txBody>
      <dsp:txXfrm>
        <a:off x="2713216" y="1512171"/>
        <a:ext cx="1391239" cy="1454384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6C2458B-DF9D-45C5-BE43-8672BA0A3B4F}">
      <dsp:nvSpPr>
        <dsp:cNvPr id="0" name=""/>
        <dsp:cNvSpPr/>
      </dsp:nvSpPr>
      <dsp:spPr>
        <a:xfrm>
          <a:off x="912509" y="1100087"/>
          <a:ext cx="2356574" cy="2356574"/>
        </a:xfrm>
        <a:prstGeom prst="ellipse">
          <a:avLst/>
        </a:prstGeom>
        <a:gradFill flip="none" rotWithShape="0">
          <a:gsLst>
            <a:gs pos="0">
              <a:schemeClr val="accent5">
                <a:lumMod val="60000"/>
                <a:lumOff val="40000"/>
                <a:shade val="30000"/>
                <a:satMod val="115000"/>
              </a:schemeClr>
            </a:gs>
            <a:gs pos="50000">
              <a:schemeClr val="accent5">
                <a:lumMod val="60000"/>
                <a:lumOff val="40000"/>
                <a:shade val="67500"/>
                <a:satMod val="115000"/>
              </a:schemeClr>
            </a:gs>
            <a:gs pos="100000">
              <a:schemeClr val="accent5">
                <a:lumMod val="60000"/>
                <a:lumOff val="40000"/>
                <a:shade val="100000"/>
                <a:satMod val="115000"/>
              </a:schemeClr>
            </a:gs>
          </a:gsLst>
          <a:lin ang="5400000" scaled="1"/>
          <a:tileRect/>
        </a:gra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/>
            <a:t>RADIOENLACES</a:t>
          </a:r>
          <a:endParaRPr lang="es-EC" sz="1400" b="1" kern="1200" dirty="0"/>
        </a:p>
      </dsp:txBody>
      <dsp:txXfrm>
        <a:off x="912509" y="1100087"/>
        <a:ext cx="2356574" cy="2356574"/>
      </dsp:txXfrm>
    </dsp:sp>
    <dsp:sp modelId="{64CDF5C5-419F-4183-89A0-0D3D8CE3B7A8}">
      <dsp:nvSpPr>
        <dsp:cNvPr id="0" name=""/>
        <dsp:cNvSpPr/>
      </dsp:nvSpPr>
      <dsp:spPr>
        <a:xfrm>
          <a:off x="1235513" y="-131699"/>
          <a:ext cx="1701140" cy="1789924"/>
        </a:xfrm>
        <a:prstGeom prst="ellipse">
          <a:avLst/>
        </a:prstGeom>
        <a:gradFill flip="none" rotWithShape="0">
          <a:gsLst>
            <a:gs pos="0">
              <a:schemeClr val="accent5">
                <a:lumMod val="40000"/>
                <a:lumOff val="60000"/>
                <a:shade val="30000"/>
                <a:satMod val="115000"/>
              </a:schemeClr>
            </a:gs>
            <a:gs pos="50000">
              <a:schemeClr val="accent5">
                <a:lumMod val="40000"/>
                <a:lumOff val="60000"/>
                <a:shade val="67500"/>
                <a:satMod val="115000"/>
              </a:schemeClr>
            </a:gs>
            <a:gs pos="100000">
              <a:schemeClr val="accent5">
                <a:lumMod val="40000"/>
                <a:lumOff val="60000"/>
                <a:shade val="100000"/>
                <a:satMod val="115000"/>
              </a:schemeClr>
            </a:gs>
          </a:gsLst>
          <a:lin ang="5400000" scaled="1"/>
          <a:tileRect/>
        </a:gra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TOPOGRAFÍA</a:t>
          </a:r>
        </a:p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VEGETACIÓN</a:t>
          </a:r>
        </a:p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PLUVIOSIDAD</a:t>
          </a:r>
        </a:p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TIPO DE ÁREA</a:t>
          </a:r>
          <a:endParaRPr lang="es-EC" sz="900" b="1" kern="1200" dirty="0">
            <a:latin typeface="Arial" pitchFamily="34" charset="0"/>
            <a:cs typeface="Arial" pitchFamily="34" charset="0"/>
          </a:endParaRPr>
        </a:p>
      </dsp:txBody>
      <dsp:txXfrm>
        <a:off x="1235513" y="-131699"/>
        <a:ext cx="1701140" cy="1789924"/>
      </dsp:txXfrm>
    </dsp:sp>
    <dsp:sp modelId="{C7CB8621-A4B3-42DF-847D-85F168C92DBF}">
      <dsp:nvSpPr>
        <dsp:cNvPr id="0" name=""/>
        <dsp:cNvSpPr/>
      </dsp:nvSpPr>
      <dsp:spPr>
        <a:xfrm>
          <a:off x="0" y="1584168"/>
          <a:ext cx="1405519" cy="1275213"/>
        </a:xfrm>
        <a:prstGeom prst="ellipse">
          <a:avLst/>
        </a:prstGeom>
        <a:solidFill>
          <a:schemeClr val="accent1">
            <a:lumMod val="40000"/>
            <a:lumOff val="60000"/>
            <a:alpha val="60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SELECCIÓN DE PARÁMETROS DE RADIOENLACES</a:t>
          </a:r>
          <a:endParaRPr lang="es-EC" sz="900" b="1" kern="1200" dirty="0">
            <a:latin typeface="Arial" pitchFamily="34" charset="0"/>
            <a:cs typeface="Arial" pitchFamily="34" charset="0"/>
          </a:endParaRPr>
        </a:p>
      </dsp:txBody>
      <dsp:txXfrm>
        <a:off x="0" y="1584168"/>
        <a:ext cx="1405519" cy="1275213"/>
      </dsp:txXfrm>
    </dsp:sp>
    <dsp:sp modelId="{E3648BF9-5A48-4747-BF39-B15C9228A4C0}">
      <dsp:nvSpPr>
        <dsp:cNvPr id="0" name=""/>
        <dsp:cNvSpPr/>
      </dsp:nvSpPr>
      <dsp:spPr>
        <a:xfrm>
          <a:off x="1429034" y="3154354"/>
          <a:ext cx="1323522" cy="1317383"/>
        </a:xfrm>
        <a:prstGeom prst="ellipse">
          <a:avLst/>
        </a:prstGeom>
        <a:solidFill>
          <a:srgbClr val="00B050">
            <a:alpha val="50000"/>
          </a:srgb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SIMULACIÓN</a:t>
          </a:r>
          <a:endParaRPr lang="es-EC" sz="900" b="1" kern="1200" dirty="0">
            <a:latin typeface="Arial" pitchFamily="34" charset="0"/>
            <a:cs typeface="Arial" pitchFamily="34" charset="0"/>
          </a:endParaRPr>
        </a:p>
      </dsp:txBody>
      <dsp:txXfrm>
        <a:off x="1429034" y="3154354"/>
        <a:ext cx="1323522" cy="1317383"/>
      </dsp:txXfrm>
    </dsp:sp>
    <dsp:sp modelId="{1A17BC84-281E-4C7F-99C3-17903AFC666B}">
      <dsp:nvSpPr>
        <dsp:cNvPr id="0" name=""/>
        <dsp:cNvSpPr/>
      </dsp:nvSpPr>
      <dsp:spPr>
        <a:xfrm>
          <a:off x="2976711" y="1601229"/>
          <a:ext cx="1271760" cy="1241066"/>
        </a:xfrm>
        <a:prstGeom prst="ellipse">
          <a:avLst/>
        </a:prstGeom>
        <a:solidFill>
          <a:schemeClr val="accent2">
            <a:lumMod val="20000"/>
            <a:lumOff val="80000"/>
            <a:alpha val="63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b="1" kern="1200" dirty="0" smtClean="0"/>
        </a:p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800" b="1" kern="1200" dirty="0" smtClean="0">
            <a:latin typeface="Arial" pitchFamily="34" charset="0"/>
            <a:cs typeface="Arial" pitchFamily="34" charset="0"/>
          </a:endParaRPr>
        </a:p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CÁLCULOS DE DISPONIBILIDAD DE RADIOENLACE</a:t>
          </a:r>
        </a:p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b="1" kern="1200" dirty="0" smtClean="0"/>
        </a:p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b="1" kern="1200" dirty="0"/>
        </a:p>
      </dsp:txBody>
      <dsp:txXfrm>
        <a:off x="2976711" y="1601229"/>
        <a:ext cx="1271760" cy="1241066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6C2458B-DF9D-45C5-BE43-8672BA0A3B4F}">
      <dsp:nvSpPr>
        <dsp:cNvPr id="0" name=""/>
        <dsp:cNvSpPr/>
      </dsp:nvSpPr>
      <dsp:spPr>
        <a:xfrm>
          <a:off x="847656" y="983454"/>
          <a:ext cx="2276690" cy="2276690"/>
        </a:xfrm>
        <a:prstGeom prst="ellipse">
          <a:avLst/>
        </a:prstGeom>
        <a:gradFill flip="none" rotWithShape="0">
          <a:gsLst>
            <a:gs pos="0">
              <a:schemeClr val="accent5">
                <a:lumMod val="60000"/>
                <a:lumOff val="40000"/>
                <a:shade val="30000"/>
                <a:satMod val="115000"/>
              </a:schemeClr>
            </a:gs>
            <a:gs pos="50000">
              <a:schemeClr val="accent5">
                <a:lumMod val="60000"/>
                <a:lumOff val="40000"/>
                <a:shade val="67500"/>
                <a:satMod val="115000"/>
              </a:schemeClr>
            </a:gs>
            <a:gs pos="100000">
              <a:schemeClr val="accent5">
                <a:lumMod val="60000"/>
                <a:lumOff val="40000"/>
                <a:shade val="100000"/>
                <a:satMod val="115000"/>
              </a:schemeClr>
            </a:gs>
          </a:gsLst>
          <a:lin ang="5400000" scaled="1"/>
          <a:tileRect/>
        </a:gra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/>
            <a:t>     </a:t>
          </a:r>
          <a:r>
            <a:rPr lang="es-EC" sz="1200" b="1" kern="1200" dirty="0" smtClean="0"/>
            <a:t>RADIOENLACES</a:t>
          </a:r>
          <a:endParaRPr lang="es-EC" sz="1200" b="1" kern="1200" dirty="0"/>
        </a:p>
      </dsp:txBody>
      <dsp:txXfrm>
        <a:off x="847656" y="983454"/>
        <a:ext cx="2276690" cy="2276690"/>
      </dsp:txXfrm>
    </dsp:sp>
    <dsp:sp modelId="{64CDF5C5-419F-4183-89A0-0D3D8CE3B7A8}">
      <dsp:nvSpPr>
        <dsp:cNvPr id="0" name=""/>
        <dsp:cNvSpPr/>
      </dsp:nvSpPr>
      <dsp:spPr>
        <a:xfrm>
          <a:off x="1329194" y="117458"/>
          <a:ext cx="1304509" cy="1081177"/>
        </a:xfrm>
        <a:prstGeom prst="ellipse">
          <a:avLst/>
        </a:prstGeom>
        <a:solidFill>
          <a:schemeClr val="accent5">
            <a:lumMod val="40000"/>
            <a:lumOff val="60000"/>
            <a:alpha val="53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just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TOPOGRAFÍA</a:t>
          </a:r>
        </a:p>
        <a:p>
          <a:pPr lvl="0" algn="just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VEGETACIÓN</a:t>
          </a:r>
        </a:p>
        <a:p>
          <a:pPr lvl="0" algn="just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PLUVIOSIDAD</a:t>
          </a:r>
        </a:p>
        <a:p>
          <a:pPr lvl="0" algn="just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TIPO DE ÁREA</a:t>
          </a:r>
          <a:endParaRPr lang="es-EC" sz="900" b="1" kern="1200" dirty="0">
            <a:latin typeface="Arial" pitchFamily="34" charset="0"/>
            <a:cs typeface="Arial" pitchFamily="34" charset="0"/>
          </a:endParaRPr>
        </a:p>
      </dsp:txBody>
      <dsp:txXfrm>
        <a:off x="1329194" y="117458"/>
        <a:ext cx="1304509" cy="1081177"/>
      </dsp:txXfrm>
    </dsp:sp>
    <dsp:sp modelId="{C7CB8621-A4B3-42DF-847D-85F168C92DBF}">
      <dsp:nvSpPr>
        <dsp:cNvPr id="0" name=""/>
        <dsp:cNvSpPr/>
      </dsp:nvSpPr>
      <dsp:spPr>
        <a:xfrm>
          <a:off x="0" y="1368151"/>
          <a:ext cx="1370852" cy="1522605"/>
        </a:xfrm>
        <a:prstGeom prst="ellipse">
          <a:avLst/>
        </a:prstGeom>
        <a:gradFill flip="none" rotWithShape="0">
          <a:gsLst>
            <a:gs pos="0">
              <a:schemeClr val="accent1">
                <a:hueOff val="0"/>
                <a:satOff val="0"/>
                <a:lumOff val="0"/>
                <a:shade val="30000"/>
                <a:satMod val="115000"/>
              </a:schemeClr>
            </a:gs>
            <a:gs pos="50000">
              <a:schemeClr val="accent1">
                <a:hueOff val="0"/>
                <a:satOff val="0"/>
                <a:lumOff val="0"/>
                <a:shade val="67500"/>
                <a:satMod val="115000"/>
              </a:schemeClr>
            </a:gs>
            <a:gs pos="100000">
              <a:schemeClr val="accent1">
                <a:hueOff val="0"/>
                <a:satOff val="0"/>
                <a:lumOff val="0"/>
                <a:shade val="100000"/>
                <a:satMod val="115000"/>
              </a:schemeClr>
            </a:gs>
          </a:gsLst>
          <a:lin ang="5400000" scaled="1"/>
          <a:tileRect/>
        </a:gra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smtClean="0">
              <a:latin typeface="Arial" pitchFamily="34" charset="0"/>
              <a:cs typeface="Arial" pitchFamily="34" charset="0"/>
            </a:rPr>
            <a:t>SELECCIÓN DE PARÁMETROS DE RADIOENLACES</a:t>
          </a:r>
          <a:endParaRPr lang="es-EC" sz="900" b="1" kern="1200" dirty="0">
            <a:latin typeface="Arial" pitchFamily="34" charset="0"/>
            <a:cs typeface="Arial" pitchFamily="34" charset="0"/>
          </a:endParaRPr>
        </a:p>
      </dsp:txBody>
      <dsp:txXfrm>
        <a:off x="0" y="1368151"/>
        <a:ext cx="1370852" cy="1522605"/>
      </dsp:txXfrm>
    </dsp:sp>
    <dsp:sp modelId="{E3648BF9-5A48-4747-BF39-B15C9228A4C0}">
      <dsp:nvSpPr>
        <dsp:cNvPr id="0" name=""/>
        <dsp:cNvSpPr/>
      </dsp:nvSpPr>
      <dsp:spPr>
        <a:xfrm>
          <a:off x="1379713" y="3058988"/>
          <a:ext cx="1212576" cy="1090921"/>
        </a:xfrm>
        <a:prstGeom prst="ellipse">
          <a:avLst/>
        </a:prstGeom>
        <a:solidFill>
          <a:srgbClr val="00B050">
            <a:alpha val="50000"/>
          </a:srgb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SIMULACIÓN</a:t>
          </a:r>
          <a:endParaRPr lang="es-EC" sz="900" b="1" kern="1200" dirty="0">
            <a:latin typeface="Arial" pitchFamily="34" charset="0"/>
            <a:cs typeface="Arial" pitchFamily="34" charset="0"/>
          </a:endParaRPr>
        </a:p>
      </dsp:txBody>
      <dsp:txXfrm>
        <a:off x="1379713" y="3058988"/>
        <a:ext cx="1212576" cy="1090921"/>
      </dsp:txXfrm>
    </dsp:sp>
    <dsp:sp modelId="{1A17BC84-281E-4C7F-99C3-17903AFC666B}">
      <dsp:nvSpPr>
        <dsp:cNvPr id="0" name=""/>
        <dsp:cNvSpPr/>
      </dsp:nvSpPr>
      <dsp:spPr>
        <a:xfrm>
          <a:off x="2759395" y="1696970"/>
          <a:ext cx="1105947" cy="1084786"/>
        </a:xfrm>
        <a:prstGeom prst="ellipse">
          <a:avLst/>
        </a:prstGeom>
        <a:solidFill>
          <a:schemeClr val="accent2">
            <a:lumMod val="20000"/>
            <a:lumOff val="80000"/>
            <a:alpha val="57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b="1" kern="1200" dirty="0" smtClean="0"/>
        </a:p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800" b="1" kern="1200" dirty="0" smtClean="0">
            <a:latin typeface="Arial" pitchFamily="34" charset="0"/>
            <a:cs typeface="Arial" pitchFamily="34" charset="0"/>
          </a:endParaRPr>
        </a:p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CÁLCULOS DE DISPONIBILIDAD DE RADIOENLACES</a:t>
          </a:r>
        </a:p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b="1" kern="1200" dirty="0" smtClean="0"/>
        </a:p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b="1" kern="1200" dirty="0"/>
        </a:p>
      </dsp:txBody>
      <dsp:txXfrm>
        <a:off x="2759395" y="1696970"/>
        <a:ext cx="1105947" cy="1084786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6C2458B-DF9D-45C5-BE43-8672BA0A3B4F}">
      <dsp:nvSpPr>
        <dsp:cNvPr id="0" name=""/>
        <dsp:cNvSpPr/>
      </dsp:nvSpPr>
      <dsp:spPr>
        <a:xfrm>
          <a:off x="847656" y="983454"/>
          <a:ext cx="2276690" cy="2276690"/>
        </a:xfrm>
        <a:prstGeom prst="ellipse">
          <a:avLst/>
        </a:prstGeom>
        <a:gradFill flip="none" rotWithShape="0">
          <a:gsLst>
            <a:gs pos="0">
              <a:schemeClr val="accent5">
                <a:lumMod val="60000"/>
                <a:lumOff val="40000"/>
                <a:shade val="30000"/>
                <a:satMod val="115000"/>
              </a:schemeClr>
            </a:gs>
            <a:gs pos="50000">
              <a:schemeClr val="accent5">
                <a:lumMod val="60000"/>
                <a:lumOff val="40000"/>
                <a:shade val="67500"/>
                <a:satMod val="115000"/>
              </a:schemeClr>
            </a:gs>
            <a:gs pos="100000">
              <a:schemeClr val="accent5">
                <a:lumMod val="60000"/>
                <a:lumOff val="40000"/>
                <a:shade val="100000"/>
                <a:satMod val="115000"/>
              </a:schemeClr>
            </a:gs>
          </a:gsLst>
          <a:lin ang="5400000" scaled="1"/>
          <a:tileRect/>
        </a:gra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/>
            <a:t>     </a:t>
          </a:r>
          <a:r>
            <a:rPr lang="es-EC" sz="1200" b="1" kern="1200" dirty="0" smtClean="0"/>
            <a:t>RADIOENLACES</a:t>
          </a:r>
          <a:endParaRPr lang="es-EC" sz="1200" b="1" kern="1200" dirty="0"/>
        </a:p>
      </dsp:txBody>
      <dsp:txXfrm>
        <a:off x="847656" y="983454"/>
        <a:ext cx="2276690" cy="2276690"/>
      </dsp:txXfrm>
    </dsp:sp>
    <dsp:sp modelId="{64CDF5C5-419F-4183-89A0-0D3D8CE3B7A8}">
      <dsp:nvSpPr>
        <dsp:cNvPr id="0" name=""/>
        <dsp:cNvSpPr/>
      </dsp:nvSpPr>
      <dsp:spPr>
        <a:xfrm>
          <a:off x="1329194" y="117458"/>
          <a:ext cx="1304509" cy="1081177"/>
        </a:xfrm>
        <a:prstGeom prst="ellipse">
          <a:avLst/>
        </a:prstGeom>
        <a:solidFill>
          <a:schemeClr val="accent5">
            <a:lumMod val="40000"/>
            <a:lumOff val="60000"/>
            <a:alpha val="62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just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TOPOGRAFÍA</a:t>
          </a:r>
        </a:p>
        <a:p>
          <a:pPr lvl="0" algn="just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VEGETACIÓN</a:t>
          </a:r>
        </a:p>
        <a:p>
          <a:pPr lvl="0" algn="just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PLUVIOSIDAD</a:t>
          </a:r>
        </a:p>
        <a:p>
          <a:pPr lvl="0" algn="just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TIPO DE ÁREA</a:t>
          </a:r>
          <a:endParaRPr lang="es-EC" sz="900" b="1" kern="1200" dirty="0">
            <a:latin typeface="Arial" pitchFamily="34" charset="0"/>
            <a:cs typeface="Arial" pitchFamily="34" charset="0"/>
          </a:endParaRPr>
        </a:p>
      </dsp:txBody>
      <dsp:txXfrm>
        <a:off x="1329194" y="117458"/>
        <a:ext cx="1304509" cy="1081177"/>
      </dsp:txXfrm>
    </dsp:sp>
    <dsp:sp modelId="{C7CB8621-A4B3-42DF-847D-85F168C92DBF}">
      <dsp:nvSpPr>
        <dsp:cNvPr id="0" name=""/>
        <dsp:cNvSpPr/>
      </dsp:nvSpPr>
      <dsp:spPr>
        <a:xfrm>
          <a:off x="0" y="1368151"/>
          <a:ext cx="1370852" cy="1522605"/>
        </a:xfrm>
        <a:prstGeom prst="ellipse">
          <a:avLst/>
        </a:prstGeom>
        <a:gradFill flip="none" rotWithShape="0">
          <a:gsLst>
            <a:gs pos="0">
              <a:schemeClr val="accent1">
                <a:hueOff val="0"/>
                <a:satOff val="0"/>
                <a:lumOff val="0"/>
                <a:shade val="30000"/>
                <a:satMod val="115000"/>
              </a:schemeClr>
            </a:gs>
            <a:gs pos="50000">
              <a:schemeClr val="accent1">
                <a:hueOff val="0"/>
                <a:satOff val="0"/>
                <a:lumOff val="0"/>
                <a:shade val="67500"/>
                <a:satMod val="115000"/>
              </a:schemeClr>
            </a:gs>
            <a:gs pos="100000">
              <a:schemeClr val="accent1">
                <a:hueOff val="0"/>
                <a:satOff val="0"/>
                <a:lumOff val="0"/>
                <a:shade val="100000"/>
                <a:satMod val="115000"/>
              </a:schemeClr>
            </a:gs>
          </a:gsLst>
          <a:lin ang="5400000" scaled="1"/>
          <a:tileRect/>
        </a:gra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SELECCIÓN DE PARÁMETROS DE RADIOENLACES</a:t>
          </a:r>
          <a:endParaRPr lang="es-EC" sz="900" b="1" kern="1200" dirty="0">
            <a:latin typeface="Arial" pitchFamily="34" charset="0"/>
            <a:cs typeface="Arial" pitchFamily="34" charset="0"/>
          </a:endParaRPr>
        </a:p>
      </dsp:txBody>
      <dsp:txXfrm>
        <a:off x="0" y="1368151"/>
        <a:ext cx="1370852" cy="1522605"/>
      </dsp:txXfrm>
    </dsp:sp>
    <dsp:sp modelId="{E3648BF9-5A48-4747-BF39-B15C9228A4C0}">
      <dsp:nvSpPr>
        <dsp:cNvPr id="0" name=""/>
        <dsp:cNvSpPr/>
      </dsp:nvSpPr>
      <dsp:spPr>
        <a:xfrm>
          <a:off x="1379713" y="3058988"/>
          <a:ext cx="1212576" cy="1090921"/>
        </a:xfrm>
        <a:prstGeom prst="ellipse">
          <a:avLst/>
        </a:prstGeom>
        <a:solidFill>
          <a:srgbClr val="00B050">
            <a:alpha val="50000"/>
          </a:srgb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SIMULACIÓN</a:t>
          </a:r>
          <a:endParaRPr lang="es-EC" sz="900" b="1" kern="1200" dirty="0">
            <a:latin typeface="Arial" pitchFamily="34" charset="0"/>
            <a:cs typeface="Arial" pitchFamily="34" charset="0"/>
          </a:endParaRPr>
        </a:p>
      </dsp:txBody>
      <dsp:txXfrm>
        <a:off x="1379713" y="3058988"/>
        <a:ext cx="1212576" cy="1090921"/>
      </dsp:txXfrm>
    </dsp:sp>
    <dsp:sp modelId="{1A17BC84-281E-4C7F-99C3-17903AFC666B}">
      <dsp:nvSpPr>
        <dsp:cNvPr id="0" name=""/>
        <dsp:cNvSpPr/>
      </dsp:nvSpPr>
      <dsp:spPr>
        <a:xfrm>
          <a:off x="2759395" y="1696970"/>
          <a:ext cx="1105947" cy="1084786"/>
        </a:xfrm>
        <a:prstGeom prst="ellipse">
          <a:avLst/>
        </a:prstGeom>
        <a:solidFill>
          <a:schemeClr val="accent2">
            <a:lumMod val="40000"/>
            <a:lumOff val="60000"/>
            <a:alpha val="6700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b="1" kern="1200" dirty="0" smtClean="0"/>
        </a:p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800" b="1" kern="1200" dirty="0" smtClean="0">
            <a:latin typeface="Arial" pitchFamily="34" charset="0"/>
            <a:cs typeface="Arial" pitchFamily="34" charset="0"/>
          </a:endParaRPr>
        </a:p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900" b="1" kern="1200" dirty="0" smtClean="0">
              <a:latin typeface="Arial" pitchFamily="34" charset="0"/>
              <a:cs typeface="Arial" pitchFamily="34" charset="0"/>
            </a:rPr>
            <a:t>CÁLCULOS DE DISPONIBILIDAD DE RADIOENLACES</a:t>
          </a:r>
        </a:p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b="1" kern="1200" dirty="0" smtClean="0"/>
        </a:p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b="1" kern="1200" dirty="0"/>
        </a:p>
      </dsp:txBody>
      <dsp:txXfrm>
        <a:off x="2759395" y="1696970"/>
        <a:ext cx="1105947" cy="108478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equation2">
  <dgm:title val=""/>
  <dgm:desc val=""/>
  <dgm:catLst>
    <dgm:cat type="relationship" pri="18000"/>
    <dgm:cat type="process" pri="2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linDir" val="fromL"/>
          <dgm:param type="fallback" val="2D"/>
        </dgm:alg>
      </dgm:if>
      <dgm:else name="Name3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ch" ptType="node" func="cnt" op="gte" val="3">
        <dgm:constrLst>
          <dgm:constr type="h" for="des" forName="node" refType="w" fact="0.5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ch" forName="lastNode" op="equ" val="65"/>
          <dgm:constr type="primFontSz" for="des" forName="node" op="equ" val="65"/>
          <dgm:constr type="primFontSz" for="des" forName="sibTrans" val="55"/>
          <dgm:constr type="primFontSz" for="des" forName="sibTrans" refType="primFontSz" refFor="des" refForName="node" op="lte" fact="0.8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if>
      <dgm:else name="Name6">
        <dgm:constrLst>
          <dgm:constr type="h" for="des" forName="node" refType="w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des" forName="node" val="65"/>
          <dgm:constr type="primFontSz" for="ch" forName="lastNode" refType="primFontSz" refFor="des" refForName="node" op="equ"/>
          <dgm:constr type="primFontSz" for="des" forName="sibTrans" val="55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else>
    </dgm:choose>
    <dgm:ruleLst/>
    <dgm:choose name="Name7">
      <dgm:if name="Name8" axis="ch" ptType="node" func="cnt" op="gte" val="1">
        <dgm:layoutNode name="vNodes">
          <dgm:alg type="lin">
            <dgm:param type="linDir" val="fromT"/>
            <dgm:param type="fallback" val="2D"/>
          </dgm:alg>
          <dgm:shape xmlns:r="http://schemas.openxmlformats.org/officeDocument/2006/relationships" r:blip="">
            <dgm:adjLst/>
          </dgm:shape>
          <dgm:presOf/>
          <dgm:constrLst/>
          <dgm:ruleLst/>
          <dgm:forEach name="Name9" axis="ch" ptType="node">
            <dgm:choose name="Name10">
              <dgm:if name="Name11" axis="self" func="revPos" op="neq" val="1">
                <dgm:layoutNode name="node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  <dgm:choose name="Name12">
                  <dgm:if name="Name13" axis="self" ptType="node" func="revPos" op="gt" val="2">
                    <dgm:forEach name="sibTransForEach" axis="followSib" ptType="sibTrans" cnt="1">
                      <dgm:layoutNode name="spacerT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  <dgm:layoutNode name="sibTrans">
                        <dgm:alg type="tx"/>
                        <dgm:shape xmlns:r="http://schemas.openxmlformats.org/officeDocument/2006/relationships" type="mathPlus" r:blip="">
                          <dgm:adjLst/>
                        </dgm:shape>
                        <dgm:presOf axis="self"/>
                        <dgm:constrLst>
                          <dgm:constr type="h" refType="w"/>
                          <dgm:constr type="lMarg"/>
                          <dgm:constr type="rMarg"/>
                          <dgm:constr type="tMarg"/>
                          <dgm:constr type="bMarg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spacerB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</dgm:forEach>
                  </dgm:if>
                  <dgm:else name="Name14"/>
                </dgm:choose>
              </dgm:if>
              <dgm:else name="Name15"/>
            </dgm:choose>
          </dgm:forEach>
        </dgm:layoutNode>
        <dgm:choose name="Name16">
          <dgm:if name="Name17" axis="ch" ptType="node" func="cnt" op="gt" val="1">
            <dgm:layoutNode name="sibTransLast">
              <dgm:alg type="conn">
                <dgm:param type="begPts" val="auto"/>
                <dgm:param type="endPts" val="auto"/>
                <dgm:param type="srcNode" val="vNodes"/>
                <dgm:param type="dstNode" val="lastNode"/>
              </dgm:alg>
              <dgm:shape xmlns:r="http://schemas.openxmlformats.org/officeDocument/2006/relationships" type="conn" r:blip="">
                <dgm:adjLst/>
              </dgm:shape>
              <dgm:presOf axis="ch" ptType="sibTrans" st="-1" cnt="1"/>
              <dgm:constrLst>
                <dgm:constr type="h" refType="w" fact="0.62"/>
                <dgm:constr type="connDist"/>
                <dgm:constr type="begPad" refType="connDist" fact="0.25"/>
                <dgm:constr type="endPad" refType="connDist" fact="0.22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ch desOrSelf" ptType="sibTrans sibTrans" st="-1 1" cnt="1 0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if>
          <dgm:else name="Name18"/>
        </dgm:choose>
        <dgm:layoutNode name="lastNode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ch desOrSelf" ptType="node node" st="-1 1" cnt="1 0"/>
          <dgm:constrLst>
            <dgm:constr type="h" refType="w"/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</dgm:if>
      <dgm:else name="Name19"/>
    </dgm:choose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equation1">
  <dgm:title val=""/>
  <dgm:desc val=""/>
  <dgm:catLst>
    <dgm:cat type="relationship" pri="17000"/>
    <dgm:cat type="process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choose name="Name0">
      <dgm:if name="Name1" func="var" arg="dir" op="equ" val="norm">
        <dgm:alg type="lin">
          <dgm:param type="fallback" val="2D"/>
        </dgm:alg>
      </dgm:if>
      <dgm:else name="Name2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fact="0.58"/>
      <dgm:constr type="primFontSz" for="ch" ptType="node" op="equ" val="65"/>
      <dgm:constr type="primFontSz" for="ch" ptType="sibTrans" op="equ" val="55"/>
      <dgm:constr type="primFontSz" for="ch" ptType="sibTrans" refType="primFontSz" refFor="ch" refPtType="node" op="lte" fact="0.8"/>
      <dgm:constr type="w" for="ch" forName="spacerL" refType="w" refFor="ch" refPtType="sibTrans" fact="0.14"/>
      <dgm:constr type="w" for="ch" forName="spacerR" refType="w" refFor="ch" refPtType="sibTrans" fact="0.14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pacerL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ibTrans">
          <dgm:alg type="tx"/>
          <dgm:choose name="Name3">
            <dgm:if name="Name4" axis="followSib" ptType="sibTrans" func="cnt" op="equ" val="0">
              <dgm:shape xmlns:r="http://schemas.openxmlformats.org/officeDocument/2006/relationships" type="mathEqual" r:blip="">
                <dgm:adjLst/>
              </dgm:shape>
            </dgm:if>
            <dgm:else name="Name5">
              <dgm:shape xmlns:r="http://schemas.openxmlformats.org/officeDocument/2006/relationships" type="mathPlus" r:blip="">
                <dgm:adjLst/>
              </dgm:shape>
            </dgm:else>
          </dgm:choose>
          <dgm:presOf axis="self"/>
          <dgm:constrLst>
            <dgm:constr type="h" refType="w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  <dgm:layoutNode name="spacerR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equation1">
  <dgm:title val=""/>
  <dgm:desc val=""/>
  <dgm:catLst>
    <dgm:cat type="relationship" pri="17000"/>
    <dgm:cat type="process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choose name="Name0">
      <dgm:if name="Name1" func="var" arg="dir" op="equ" val="norm">
        <dgm:alg type="lin">
          <dgm:param type="fallback" val="2D"/>
        </dgm:alg>
      </dgm:if>
      <dgm:else name="Name2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fact="0.58"/>
      <dgm:constr type="primFontSz" for="ch" ptType="node" op="equ" val="65"/>
      <dgm:constr type="primFontSz" for="ch" ptType="sibTrans" op="equ" val="55"/>
      <dgm:constr type="primFontSz" for="ch" ptType="sibTrans" refType="primFontSz" refFor="ch" refPtType="node" op="lte" fact="0.8"/>
      <dgm:constr type="w" for="ch" forName="spacerL" refType="w" refFor="ch" refPtType="sibTrans" fact="0.14"/>
      <dgm:constr type="w" for="ch" forName="spacerR" refType="w" refFor="ch" refPtType="sibTrans" fact="0.14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pacerL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ibTrans">
          <dgm:alg type="tx"/>
          <dgm:choose name="Name3">
            <dgm:if name="Name4" axis="followSib" ptType="sibTrans" func="cnt" op="equ" val="0">
              <dgm:shape xmlns:r="http://schemas.openxmlformats.org/officeDocument/2006/relationships" type="mathEqual" r:blip="">
                <dgm:adjLst/>
              </dgm:shape>
            </dgm:if>
            <dgm:else name="Name5">
              <dgm:shape xmlns:r="http://schemas.openxmlformats.org/officeDocument/2006/relationships" type="mathPlus" r:blip="">
                <dgm:adjLst/>
              </dgm:shape>
            </dgm:else>
          </dgm:choose>
          <dgm:presOf axis="self"/>
          <dgm:constrLst>
            <dgm:constr type="h" refType="w"/>
            <dgm:constr type="lMarg"/>
            <dgm:constr type="rMarg"/>
            <dgm:constr type="tMarg"/>
            <dgm:constr type="bMarg"/>
          </dgm:constrLst>
          <dgm:ruleLst>
            <dgm:rule type="primFontSz" val="5" fact="NaN" max="NaN"/>
          </dgm:ruleLst>
        </dgm:layoutNode>
        <dgm:layoutNode name="spacerR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3A28DA-6E91-4BB7-BF27-6C87AC1DE8BD}" type="datetimeFigureOut">
              <a:rPr lang="es-EC" smtClean="0"/>
              <a:pPr/>
              <a:t>27/10/2013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A581CB-688F-4010-9E64-33357B473614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9 Triángulo rectángulo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8 Título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7" name="16 Subtítulo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grpSp>
        <p:nvGrpSpPr>
          <p:cNvPr id="2" name="1 Grupo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6 Forma libre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7 Forma libre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10 Forma libre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11 Conector recto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2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B585ED8C-87DD-4F08-B3BB-BDE0D95E954D}" type="datetimeFigureOut">
              <a:rPr lang="es-EC" smtClean="0"/>
              <a:pPr/>
              <a:t>27/10/2013</a:t>
            </a:fld>
            <a:endParaRPr lang="es-EC"/>
          </a:p>
        </p:txBody>
      </p:sp>
      <p:sp>
        <p:nvSpPr>
          <p:cNvPr id="19" name="18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s-EC"/>
          </a:p>
        </p:txBody>
      </p:sp>
      <p:sp>
        <p:nvSpPr>
          <p:cNvPr id="27" name="2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1F3071A0-E908-4E4F-816C-5D2A310D4E36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585ED8C-87DD-4F08-B3BB-BDE0D95E954D}" type="datetimeFigureOut">
              <a:rPr lang="es-EC" smtClean="0"/>
              <a:pPr/>
              <a:t>27/10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F3071A0-E908-4E4F-816C-5D2A310D4E36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585ED8C-87DD-4F08-B3BB-BDE0D95E954D}" type="datetimeFigureOut">
              <a:rPr lang="es-EC" smtClean="0"/>
              <a:pPr/>
              <a:t>27/10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F3071A0-E908-4E4F-816C-5D2A310D4E36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585ED8C-87DD-4F08-B3BB-BDE0D95E954D}" type="datetimeFigureOut">
              <a:rPr lang="es-EC" smtClean="0"/>
              <a:pPr/>
              <a:t>27/10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F3071A0-E908-4E4F-816C-5D2A310D4E36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7" name="6 Título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585ED8C-87DD-4F08-B3BB-BDE0D95E954D}" type="datetimeFigureOut">
              <a:rPr lang="es-EC" smtClean="0"/>
              <a:pPr/>
              <a:t>27/10/2013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F3071A0-E908-4E4F-816C-5D2A310D4E36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7" name="6 Cheurón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7 Cheurón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585ED8C-87DD-4F08-B3BB-BDE0D95E954D}" type="datetimeFigureOut">
              <a:rPr lang="es-EC" smtClean="0"/>
              <a:pPr/>
              <a:t>27/10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F3071A0-E908-4E4F-816C-5D2A310D4E36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8" name="7 Título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585ED8C-87DD-4F08-B3BB-BDE0D95E954D}" type="datetimeFigureOut">
              <a:rPr lang="es-EC" smtClean="0"/>
              <a:pPr/>
              <a:t>27/10/2013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F3071A0-E908-4E4F-816C-5D2A310D4E36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585ED8C-87DD-4F08-B3BB-BDE0D95E954D}" type="datetimeFigureOut">
              <a:rPr lang="es-EC" smtClean="0"/>
              <a:pPr/>
              <a:t>27/10/2013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F3071A0-E908-4E4F-816C-5D2A310D4E36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6" name="5 Título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585ED8C-87DD-4F08-B3BB-BDE0D95E954D}" type="datetimeFigureOut">
              <a:rPr lang="es-EC" smtClean="0"/>
              <a:pPr/>
              <a:t>27/10/2013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F3071A0-E908-4E4F-816C-5D2A310D4E36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B585ED8C-87DD-4F08-B3BB-BDE0D95E954D}" type="datetimeFigureOut">
              <a:rPr lang="es-EC" smtClean="0"/>
              <a:pPr/>
              <a:t>27/10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F3071A0-E908-4E4F-816C-5D2A310D4E36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B585ED8C-87DD-4F08-B3BB-BDE0D95E954D}" type="datetimeFigureOut">
              <a:rPr lang="es-EC" smtClean="0"/>
              <a:pPr/>
              <a:t>27/10/2013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1F3071A0-E908-4E4F-816C-5D2A310D4E36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8" name="7 Forma libre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8 Forma libre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9 Triángulo rectángulo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10 Conector recto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11 Cheurón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12 Cheurón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Forma libre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11 Forma libre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13 Triángulo rectángulo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14 Conector recto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8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0" name="29 Marcador de texto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B585ED8C-87DD-4F08-B3BB-BDE0D95E954D}" type="datetimeFigureOut">
              <a:rPr lang="es-EC" smtClean="0"/>
              <a:pPr/>
              <a:t>27/10/2013</a:t>
            </a:fld>
            <a:endParaRPr lang="es-EC"/>
          </a:p>
        </p:txBody>
      </p:sp>
      <p:sp>
        <p:nvSpPr>
          <p:cNvPr id="22" name="21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s-EC"/>
          </a:p>
        </p:txBody>
      </p:sp>
      <p:sp>
        <p:nvSpPr>
          <p:cNvPr id="18" name="17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1F3071A0-E908-4E4F-816C-5D2A310D4E36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.xml"/><Relationship Id="rId3" Type="http://schemas.openxmlformats.org/officeDocument/2006/relationships/diagramLayout" Target="../diagrams/layout2.xml"/><Relationship Id="rId7" Type="http://schemas.openxmlformats.org/officeDocument/2006/relationships/diagramData" Target="../diagrams/data3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11" Type="http://schemas.microsoft.com/office/2007/relationships/diagramDrawing" Target="../diagrams/drawing3.xml"/><Relationship Id="rId5" Type="http://schemas.openxmlformats.org/officeDocument/2006/relationships/diagramColors" Target="../diagrams/colors2.xml"/><Relationship Id="rId10" Type="http://schemas.openxmlformats.org/officeDocument/2006/relationships/diagramColors" Target="../diagrams/colors3.xml"/><Relationship Id="rId4" Type="http://schemas.openxmlformats.org/officeDocument/2006/relationships/diagramQuickStyle" Target="../diagrams/quickStyle2.xml"/><Relationship Id="rId9" Type="http://schemas.openxmlformats.org/officeDocument/2006/relationships/diagramQuickStyle" Target="../diagrams/quickStyl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10" Type="http://schemas.openxmlformats.org/officeDocument/2006/relationships/image" Target="../media/image8.png"/><Relationship Id="rId4" Type="http://schemas.openxmlformats.org/officeDocument/2006/relationships/diagramLayout" Target="../diagrams/layout5.xml"/><Relationship Id="rId9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jpeg"/><Relationship Id="rId5" Type="http://schemas.openxmlformats.org/officeDocument/2006/relationships/image" Target="../media/image12.png"/><Relationship Id="rId4" Type="http://schemas.openxmlformats.org/officeDocument/2006/relationships/image" Target="../media/image11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diagramLayout" Target="../diagrams/layout6.xml"/><Relationship Id="rId7" Type="http://schemas.openxmlformats.org/officeDocument/2006/relationships/image" Target="../media/image16.png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428728" y="1928802"/>
            <a:ext cx="6994392" cy="1000132"/>
          </a:xfrm>
        </p:spPr>
        <p:txBody>
          <a:bodyPr>
            <a:noAutofit/>
          </a:bodyPr>
          <a:lstStyle/>
          <a:p>
            <a:pPr algn="ctr"/>
            <a:r>
              <a:rPr lang="en-US" sz="3200" dirty="0" smtClean="0"/>
              <a:t>UNIVERSIDAD DE LAS FUERZAS ARMADAS - ESPE</a:t>
            </a:r>
            <a:endParaRPr lang="es-EC" sz="3200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571472" y="2928934"/>
            <a:ext cx="7986714" cy="3500462"/>
          </a:xfrm>
        </p:spPr>
        <p:txBody>
          <a:bodyPr>
            <a:normAutofit fontScale="77500" lnSpcReduction="20000"/>
          </a:bodyPr>
          <a:lstStyle/>
          <a:p>
            <a:pPr algn="ctr"/>
            <a:endParaRPr lang="es-EC" sz="1800" b="1" dirty="0" smtClean="0"/>
          </a:p>
          <a:p>
            <a:pPr algn="ctr"/>
            <a:r>
              <a:rPr lang="es-EC" sz="1800" b="1" dirty="0" smtClean="0"/>
              <a:t> Carrera de Ingeniería  en Electrónica, Redes y Comunicación de  Datos </a:t>
            </a:r>
            <a:endParaRPr lang="en-US" sz="1800" b="1" dirty="0" smtClean="0"/>
          </a:p>
          <a:p>
            <a:pPr algn="ctr"/>
            <a:endParaRPr lang="en-US" sz="1800" b="1" dirty="0" smtClean="0"/>
          </a:p>
          <a:p>
            <a:pPr algn="ctr"/>
            <a:r>
              <a:rPr lang="es-EC" sz="1800" dirty="0" smtClean="0"/>
              <a:t>DISEÑO E IMPLEMENTACIÓN  DE UNA PLATAFORMA WEB  PARA EL DESARROLLO SOCIAL Y ECONÓMICO DE LAS COMUNIDADES PRODUCTORAS DE LA EMPRESA SALINERITO DEL  SECTOR DE SALINAS EN LA PROVINCIA DE  BOLÍVAR</a:t>
            </a:r>
            <a:endParaRPr lang="es-ES" sz="1800" dirty="0" smtClean="0"/>
          </a:p>
          <a:p>
            <a:pPr algn="ctr"/>
            <a:endParaRPr lang="es-ES" sz="1800" b="1" dirty="0" smtClean="0"/>
          </a:p>
          <a:p>
            <a:pPr algn="ctr"/>
            <a:r>
              <a:rPr lang="es-ES" sz="1800" b="1" dirty="0" smtClean="0"/>
              <a:t>AUTOR: Gabriela Mena </a:t>
            </a:r>
          </a:p>
          <a:p>
            <a:pPr algn="ctr"/>
            <a:endParaRPr lang="es-ES" sz="1800" b="1" dirty="0" smtClean="0"/>
          </a:p>
          <a:p>
            <a:pPr algn="ctr"/>
            <a:endParaRPr lang="es-ES" sz="1800" b="1" dirty="0" smtClean="0"/>
          </a:p>
          <a:p>
            <a:pPr algn="ctr"/>
            <a:endParaRPr lang="es-ES" sz="1800" b="1" dirty="0" smtClean="0"/>
          </a:p>
          <a:p>
            <a:pPr algn="ctr"/>
            <a:endParaRPr lang="es-ES" sz="1800" b="1" dirty="0" smtClean="0"/>
          </a:p>
          <a:p>
            <a:pPr algn="ctr"/>
            <a:endParaRPr lang="es-ES" sz="1800" b="1" dirty="0" smtClean="0"/>
          </a:p>
          <a:p>
            <a:pPr algn="ctr"/>
            <a:r>
              <a:rPr lang="es-ES" sz="1800" b="1" dirty="0" smtClean="0"/>
              <a:t>SANGOLQUI-ECUADOR</a:t>
            </a:r>
          </a:p>
          <a:p>
            <a:pPr algn="ctr"/>
            <a:endParaRPr lang="es-ES" sz="1800" b="1" dirty="0" smtClean="0"/>
          </a:p>
          <a:p>
            <a:pPr algn="ctr"/>
            <a:r>
              <a:rPr lang="es-ES" sz="1800" b="1" dirty="0" smtClean="0"/>
              <a:t>2013</a:t>
            </a:r>
          </a:p>
          <a:p>
            <a:pPr algn="ctr"/>
            <a:endParaRPr lang="es-ES" dirty="0" smtClean="0"/>
          </a:p>
          <a:p>
            <a:pPr algn="ctr"/>
            <a:endParaRPr lang="es-ES" dirty="0" smtClean="0"/>
          </a:p>
          <a:p>
            <a:pPr algn="l"/>
            <a:endParaRPr lang="es-ES" dirty="0" smtClean="0"/>
          </a:p>
          <a:p>
            <a:pPr algn="ctr"/>
            <a:endParaRPr lang="es-ES" dirty="0" smtClean="0"/>
          </a:p>
          <a:p>
            <a:pPr algn="l"/>
            <a:endParaRPr lang="es-EC" dirty="0"/>
          </a:p>
        </p:txBody>
      </p:sp>
      <p:sp>
        <p:nvSpPr>
          <p:cNvPr id="100354" name="AutoShape 2" descr="data:image/jpeg;base64,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 dirty="0"/>
          </a:p>
        </p:txBody>
      </p:sp>
      <p:sp>
        <p:nvSpPr>
          <p:cNvPr id="100356" name="AutoShape 4" descr="data:image/jpeg;base64,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 dirty="0"/>
          </a:p>
        </p:txBody>
      </p:sp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2" cstate="print"/>
          <a:srcRect l="9375" t="35625" r="75205" b="40937"/>
          <a:stretch>
            <a:fillRect/>
          </a:stretch>
        </p:blipFill>
        <p:spPr bwMode="auto">
          <a:xfrm>
            <a:off x="4000496" y="214290"/>
            <a:ext cx="1428760" cy="1357322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395536" y="0"/>
            <a:ext cx="8229600" cy="1143000"/>
          </a:xfrm>
        </p:spPr>
        <p:txBody>
          <a:bodyPr>
            <a:normAutofit/>
          </a:bodyPr>
          <a:lstStyle/>
          <a:p>
            <a:r>
              <a:rPr lang="es-EC" sz="3200" dirty="0" smtClean="0">
                <a:solidFill>
                  <a:schemeClr val="tx1"/>
                </a:solidFill>
              </a:rPr>
              <a:t>DISEÑO DE LA RED - Cálculos</a:t>
            </a:r>
            <a:endParaRPr lang="es-MX" sz="3200" dirty="0">
              <a:solidFill>
                <a:schemeClr val="tx1"/>
              </a:solidFill>
            </a:endParaRPr>
          </a:p>
        </p:txBody>
      </p:sp>
      <p:pic>
        <p:nvPicPr>
          <p:cNvPr id="183297" name="Picture 1"/>
          <p:cNvPicPr>
            <a:picLocks noChangeAspect="1" noChangeArrowheads="1"/>
          </p:cNvPicPr>
          <p:nvPr/>
        </p:nvPicPr>
        <p:blipFill>
          <a:blip r:embed="rId2" cstate="print"/>
          <a:srcRect l="17429" t="13407" r="56006" b="8829"/>
          <a:stretch>
            <a:fillRect/>
          </a:stretch>
        </p:blipFill>
        <p:spPr bwMode="auto">
          <a:xfrm>
            <a:off x="4788024" y="908720"/>
            <a:ext cx="3456384" cy="5688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3298" name="Picture 2"/>
          <p:cNvPicPr>
            <a:picLocks noChangeAspect="1" noChangeArrowheads="1"/>
          </p:cNvPicPr>
          <p:nvPr/>
        </p:nvPicPr>
        <p:blipFill>
          <a:blip r:embed="rId3" cstate="print"/>
          <a:srcRect l="17901" t="21454" r="49447" b="32281"/>
          <a:stretch>
            <a:fillRect/>
          </a:stretch>
        </p:blipFill>
        <p:spPr bwMode="auto">
          <a:xfrm>
            <a:off x="395536" y="1484784"/>
            <a:ext cx="4248472" cy="3384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3200" dirty="0" smtClean="0">
                <a:solidFill>
                  <a:schemeClr val="tx1"/>
                </a:solidFill>
              </a:rPr>
              <a:t>DISEÑO DE LA RED - Cálculos</a:t>
            </a:r>
            <a:endParaRPr lang="es-MX" sz="32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4499992" y="1268760"/>
          <a:ext cx="4248472" cy="43204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3200" dirty="0" smtClean="0">
                <a:solidFill>
                  <a:schemeClr val="tx1"/>
                </a:solidFill>
              </a:rPr>
              <a:t>DISEÑO DE LA RED - Infraestructura</a:t>
            </a:r>
            <a:endParaRPr lang="es-EC" sz="3200" dirty="0">
              <a:solidFill>
                <a:schemeClr val="tx1"/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683568" y="1340768"/>
            <a:ext cx="334899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smtClean="0"/>
              <a:t>Topografía:</a:t>
            </a:r>
          </a:p>
          <a:p>
            <a:r>
              <a:rPr lang="es-MX" dirty="0" smtClean="0"/>
              <a:t>Zona rural, fallas geológicas</a:t>
            </a:r>
            <a:endParaRPr lang="es-MX" dirty="0"/>
          </a:p>
        </p:txBody>
      </p:sp>
      <p:sp>
        <p:nvSpPr>
          <p:cNvPr id="10" name="9 CuadroTexto"/>
          <p:cNvSpPr txBox="1"/>
          <p:nvPr/>
        </p:nvSpPr>
        <p:spPr>
          <a:xfrm>
            <a:off x="683568" y="2132856"/>
            <a:ext cx="30508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smtClean="0"/>
              <a:t>Vegetación:</a:t>
            </a:r>
          </a:p>
          <a:p>
            <a:r>
              <a:rPr lang="es-MX" dirty="0" smtClean="0"/>
              <a:t>Densa </a:t>
            </a:r>
            <a:r>
              <a:rPr lang="es-MX" dirty="0" err="1" smtClean="0"/>
              <a:t>boscosidad</a:t>
            </a:r>
            <a:r>
              <a:rPr lang="es-MX" dirty="0" smtClean="0"/>
              <a:t>, follaje</a:t>
            </a:r>
            <a:endParaRPr lang="es-MX" dirty="0"/>
          </a:p>
        </p:txBody>
      </p:sp>
      <p:sp>
        <p:nvSpPr>
          <p:cNvPr id="11" name="10 CuadroTexto"/>
          <p:cNvSpPr txBox="1"/>
          <p:nvPr/>
        </p:nvSpPr>
        <p:spPr>
          <a:xfrm>
            <a:off x="755576" y="2924944"/>
            <a:ext cx="34756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smtClean="0"/>
              <a:t>Pluviosidad:</a:t>
            </a:r>
          </a:p>
          <a:p>
            <a:r>
              <a:rPr lang="es-MX" dirty="0" smtClean="0"/>
              <a:t>Zona de mediana pluviosidad</a:t>
            </a:r>
            <a:endParaRPr lang="es-MX" dirty="0"/>
          </a:p>
        </p:txBody>
      </p:sp>
      <p:sp>
        <p:nvSpPr>
          <p:cNvPr id="12" name="11 CuadroTexto"/>
          <p:cNvSpPr txBox="1"/>
          <p:nvPr/>
        </p:nvSpPr>
        <p:spPr>
          <a:xfrm>
            <a:off x="755576" y="3717032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smtClean="0"/>
              <a:t>Tipo de área:</a:t>
            </a:r>
          </a:p>
          <a:p>
            <a:r>
              <a:rPr lang="es-MX" dirty="0" smtClean="0"/>
              <a:t>Rural</a:t>
            </a:r>
            <a:endParaRPr lang="es-MX" dirty="0"/>
          </a:p>
        </p:txBody>
      </p:sp>
      <p:sp>
        <p:nvSpPr>
          <p:cNvPr id="13" name="12 CuadroTexto"/>
          <p:cNvSpPr txBox="1"/>
          <p:nvPr/>
        </p:nvSpPr>
        <p:spPr>
          <a:xfrm>
            <a:off x="755576" y="4509120"/>
            <a:ext cx="463620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smtClean="0"/>
              <a:t>Toma de coordenadas y verificación de </a:t>
            </a:r>
          </a:p>
          <a:p>
            <a:r>
              <a:rPr lang="es-MX" dirty="0" smtClean="0"/>
              <a:t>LOS: 6 Estaciones repetidoras.</a:t>
            </a:r>
          </a:p>
          <a:p>
            <a:endParaRPr lang="es-MX" dirty="0"/>
          </a:p>
        </p:txBody>
      </p:sp>
      <p:sp>
        <p:nvSpPr>
          <p:cNvPr id="15" name="14 CuadroTexto"/>
          <p:cNvSpPr txBox="1"/>
          <p:nvPr/>
        </p:nvSpPr>
        <p:spPr>
          <a:xfrm>
            <a:off x="1475656" y="5301208"/>
            <a:ext cx="425308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smtClean="0"/>
              <a:t>Existencia de acometida y obra civil:</a:t>
            </a:r>
          </a:p>
          <a:p>
            <a:r>
              <a:rPr lang="es-MX" dirty="0" smtClean="0"/>
              <a:t>Nodos: Si</a:t>
            </a:r>
          </a:p>
          <a:p>
            <a:r>
              <a:rPr lang="es-MX" dirty="0" smtClean="0"/>
              <a:t>Estaciones repetidoras: No</a:t>
            </a:r>
            <a:endParaRPr lang="es-MX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C" sz="3200" dirty="0" smtClean="0">
                <a:solidFill>
                  <a:schemeClr val="tx1"/>
                </a:solidFill>
              </a:rPr>
              <a:t>DISEÑO DE LA RED - Infraestructura</a:t>
            </a:r>
            <a:endParaRPr lang="es-MX" sz="3200" dirty="0">
              <a:solidFill>
                <a:schemeClr val="tx1"/>
              </a:solidFill>
            </a:endParaRPr>
          </a:p>
        </p:txBody>
      </p:sp>
      <p:sp>
        <p:nvSpPr>
          <p:cNvPr id="1812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/>
          </a:p>
        </p:txBody>
      </p:sp>
      <p:graphicFrame>
        <p:nvGraphicFramePr>
          <p:cNvPr id="181249" name="Object 1"/>
          <p:cNvGraphicFramePr>
            <a:graphicFrameLocks noChangeAspect="1"/>
          </p:cNvGraphicFramePr>
          <p:nvPr/>
        </p:nvGraphicFramePr>
        <p:xfrm>
          <a:off x="971600" y="1556792"/>
          <a:ext cx="7686712" cy="4608512"/>
        </p:xfrm>
        <a:graphic>
          <a:graphicData uri="http://schemas.openxmlformats.org/presentationml/2006/ole">
            <p:oleObj spid="_x0000_s181249" name="Visio" r:id="rId3" imgW="9786508" imgH="670695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3200" dirty="0" smtClean="0">
                <a:solidFill>
                  <a:schemeClr val="tx1"/>
                </a:solidFill>
              </a:rPr>
              <a:t>DISEÑO DE LA RED - Dimensionamiento</a:t>
            </a:r>
            <a:endParaRPr lang="es-MX" sz="3200" dirty="0">
              <a:solidFill>
                <a:schemeClr val="tx1"/>
              </a:solidFill>
            </a:endParaRPr>
          </a:p>
        </p:txBody>
      </p:sp>
      <p:sp>
        <p:nvSpPr>
          <p:cNvPr id="5" name="4 CuadroTexto"/>
          <p:cNvSpPr txBox="1"/>
          <p:nvPr/>
        </p:nvSpPr>
        <p:spPr>
          <a:xfrm>
            <a:off x="539552" y="1268760"/>
            <a:ext cx="269176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smtClean="0"/>
              <a:t>Bandas de Frecuencia:</a:t>
            </a:r>
          </a:p>
          <a:p>
            <a:r>
              <a:rPr lang="es-MX" dirty="0" smtClean="0"/>
              <a:t>5470 MHz – 5825MHz</a:t>
            </a:r>
          </a:p>
          <a:p>
            <a:r>
              <a:rPr lang="es-MX" dirty="0" smtClean="0"/>
              <a:t>Estándar 802.11n </a:t>
            </a:r>
          </a:p>
        </p:txBody>
      </p:sp>
      <p:sp>
        <p:nvSpPr>
          <p:cNvPr id="6" name="5 CuadroTexto"/>
          <p:cNvSpPr txBox="1"/>
          <p:nvPr/>
        </p:nvSpPr>
        <p:spPr>
          <a:xfrm>
            <a:off x="539552" y="2276872"/>
            <a:ext cx="323678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smtClean="0"/>
              <a:t>Velocidad de Transmisión:</a:t>
            </a:r>
          </a:p>
          <a:p>
            <a:r>
              <a:rPr lang="es-MX" dirty="0" smtClean="0"/>
              <a:t>300Mbps según 802.11n</a:t>
            </a:r>
          </a:p>
          <a:p>
            <a:r>
              <a:rPr lang="es-MX" dirty="0" smtClean="0"/>
              <a:t>100Mbps real 100 Base-TX</a:t>
            </a:r>
          </a:p>
        </p:txBody>
      </p:sp>
      <p:sp>
        <p:nvSpPr>
          <p:cNvPr id="7" name="6 CuadroTexto"/>
          <p:cNvSpPr txBox="1"/>
          <p:nvPr/>
        </p:nvSpPr>
        <p:spPr>
          <a:xfrm>
            <a:off x="467544" y="3501008"/>
            <a:ext cx="43476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smtClean="0"/>
              <a:t>Ancho de canal:</a:t>
            </a:r>
          </a:p>
          <a:p>
            <a:r>
              <a:rPr lang="es-MX" dirty="0" smtClean="0"/>
              <a:t>2 canales – 20MHz sin solapamiento </a:t>
            </a:r>
          </a:p>
        </p:txBody>
      </p:sp>
      <p:graphicFrame>
        <p:nvGraphicFramePr>
          <p:cNvPr id="9" name="3 Marcador de contenido"/>
          <p:cNvGraphicFramePr>
            <a:graphicFrameLocks/>
          </p:cNvGraphicFramePr>
          <p:nvPr/>
        </p:nvGraphicFramePr>
        <p:xfrm>
          <a:off x="4860032" y="1484784"/>
          <a:ext cx="4104456" cy="4248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10 CuadroTexto"/>
          <p:cNvSpPr txBox="1"/>
          <p:nvPr/>
        </p:nvSpPr>
        <p:spPr>
          <a:xfrm>
            <a:off x="539552" y="4293096"/>
            <a:ext cx="353654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smtClean="0"/>
              <a:t>Tipo de las antenas:</a:t>
            </a:r>
          </a:p>
          <a:p>
            <a:r>
              <a:rPr lang="es-MX" dirty="0" smtClean="0"/>
              <a:t>Parabólicas y directivas</a:t>
            </a:r>
          </a:p>
          <a:p>
            <a:r>
              <a:rPr lang="es-MX" dirty="0" smtClean="0"/>
              <a:t>Nodo Matriz: Omnidireccional</a:t>
            </a:r>
          </a:p>
        </p:txBody>
      </p:sp>
      <p:sp>
        <p:nvSpPr>
          <p:cNvPr id="12" name="11 CuadroTexto"/>
          <p:cNvSpPr txBox="1"/>
          <p:nvPr/>
        </p:nvSpPr>
        <p:spPr>
          <a:xfrm>
            <a:off x="539552" y="5445224"/>
            <a:ext cx="32976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smtClean="0"/>
              <a:t>Polarización de las antenas:</a:t>
            </a:r>
          </a:p>
          <a:p>
            <a:r>
              <a:rPr lang="es-MX" dirty="0" smtClean="0"/>
              <a:t>Horizontal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3200" dirty="0" smtClean="0">
                <a:solidFill>
                  <a:schemeClr val="tx1"/>
                </a:solidFill>
              </a:rPr>
              <a:t>DISEÑO DE LA RED - Dimensionamiento</a:t>
            </a:r>
            <a:endParaRPr lang="es-MX" sz="3200" dirty="0">
              <a:solidFill>
                <a:schemeClr val="tx1"/>
              </a:solidFill>
            </a:endParaRPr>
          </a:p>
        </p:txBody>
      </p:sp>
      <p:graphicFrame>
        <p:nvGraphicFramePr>
          <p:cNvPr id="9" name="3 Marcador de contenido"/>
          <p:cNvGraphicFramePr>
            <a:graphicFrameLocks/>
          </p:cNvGraphicFramePr>
          <p:nvPr/>
        </p:nvGraphicFramePr>
        <p:xfrm>
          <a:off x="4860032" y="1484784"/>
          <a:ext cx="4104456" cy="4248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7 Rectángulo"/>
          <p:cNvSpPr/>
          <p:nvPr/>
        </p:nvSpPr>
        <p:spPr>
          <a:xfrm>
            <a:off x="467544" y="1484784"/>
            <a:ext cx="4572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MX" b="1" dirty="0" smtClean="0"/>
              <a:t>CAPA FÍSICA</a:t>
            </a:r>
          </a:p>
          <a:p>
            <a:endParaRPr lang="es-MX" dirty="0" smtClean="0"/>
          </a:p>
          <a:p>
            <a:r>
              <a:rPr lang="es-MX" dirty="0" smtClean="0"/>
              <a:t>Área Total = 619 Km2</a:t>
            </a:r>
          </a:p>
          <a:p>
            <a:r>
              <a:rPr lang="es-MX" dirty="0" smtClean="0"/>
              <a:t># De Nodos = 23 nodos </a:t>
            </a:r>
          </a:p>
          <a:p>
            <a:r>
              <a:rPr lang="es-MX" dirty="0" smtClean="0"/>
              <a:t># Estaciones repetidoras = 6</a:t>
            </a:r>
          </a:p>
          <a:p>
            <a:r>
              <a:rPr lang="es-MX" dirty="0" smtClean="0"/>
              <a:t># Hosts/LAN = 5 inicialmente</a:t>
            </a:r>
          </a:p>
          <a:p>
            <a:r>
              <a:rPr lang="es-MX" dirty="0" smtClean="0"/>
              <a:t>Escalabilidad: Hasta 28 hosts</a:t>
            </a:r>
          </a:p>
          <a:p>
            <a:endParaRPr lang="es-MX" dirty="0" smtClean="0"/>
          </a:p>
          <a:p>
            <a:r>
              <a:rPr lang="es-MX" b="1" dirty="0" smtClean="0"/>
              <a:t>CAPA LÓGICA</a:t>
            </a:r>
          </a:p>
          <a:p>
            <a:r>
              <a:rPr lang="es-MX" dirty="0" smtClean="0"/>
              <a:t>AB/Host= 64Kbps</a:t>
            </a:r>
          </a:p>
          <a:p>
            <a:r>
              <a:rPr lang="es-MX" dirty="0" smtClean="0"/>
              <a:t>AB/LAN = 7360Kbps</a:t>
            </a:r>
          </a:p>
          <a:p>
            <a:r>
              <a:rPr lang="es-MX" dirty="0" smtClean="0"/>
              <a:t>AB Total = 8Mbps</a:t>
            </a:r>
          </a:p>
          <a:p>
            <a:endParaRPr lang="es-MX" dirty="0" smtClean="0"/>
          </a:p>
          <a:p>
            <a:endParaRPr lang="es-MX" b="1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3200" dirty="0" smtClean="0">
                <a:solidFill>
                  <a:schemeClr val="tx1"/>
                </a:solidFill>
              </a:rPr>
              <a:t>DISEÑO DE LA RED - Dimensionamiento</a:t>
            </a:r>
            <a:endParaRPr lang="es-MX" sz="3200" dirty="0"/>
          </a:p>
        </p:txBody>
      </p:sp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2" cstate="print"/>
          <a:srcRect l="17429" t="21282" r="54899" b="18672"/>
          <a:stretch>
            <a:fillRect/>
          </a:stretch>
        </p:blipFill>
        <p:spPr bwMode="auto">
          <a:xfrm>
            <a:off x="4932040" y="1268760"/>
            <a:ext cx="3600400" cy="439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539552" y="1628800"/>
            <a:ext cx="396044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MX" b="1" dirty="0" smtClean="0"/>
              <a:t>SUBNETTING</a:t>
            </a:r>
          </a:p>
          <a:p>
            <a:endParaRPr lang="es-MX" dirty="0" smtClean="0"/>
          </a:p>
          <a:p>
            <a:r>
              <a:rPr lang="es-MX" dirty="0" smtClean="0"/>
              <a:t>Asignación de direcciones IP a cada interfaz.</a:t>
            </a:r>
          </a:p>
          <a:p>
            <a:pPr algn="just"/>
            <a:endParaRPr lang="es-MX" dirty="0" smtClean="0"/>
          </a:p>
          <a:p>
            <a:r>
              <a:rPr lang="es-MX" dirty="0" smtClean="0"/>
              <a:t>Interfaces de equipos de red deben ser estáticas.</a:t>
            </a:r>
          </a:p>
          <a:p>
            <a:endParaRPr lang="es-MX" dirty="0" smtClean="0"/>
          </a:p>
          <a:p>
            <a:r>
              <a:rPr lang="es-MX" dirty="0" smtClean="0"/>
              <a:t>Pool de direcciones deben ser reservados por rangos para asignarse por DHCP. </a:t>
            </a:r>
          </a:p>
          <a:p>
            <a:pPr algn="just"/>
            <a:endParaRPr lang="es-MX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3200" dirty="0" smtClean="0">
                <a:solidFill>
                  <a:schemeClr val="tx1"/>
                </a:solidFill>
              </a:rPr>
              <a:t>DISEÑO DE LA RED - Dimensionamiento</a:t>
            </a:r>
            <a:endParaRPr lang="es-MX" sz="3200" dirty="0"/>
          </a:p>
        </p:txBody>
      </p:sp>
      <p:pic>
        <p:nvPicPr>
          <p:cNvPr id="187394" name="Picture 2" descr="C:\Users\gaby\Documents\TESIS\Topología total subneteada.png"/>
          <p:cNvPicPr>
            <a:picLocks noChangeAspect="1" noChangeArrowheads="1"/>
          </p:cNvPicPr>
          <p:nvPr/>
        </p:nvPicPr>
        <p:blipFill>
          <a:blip r:embed="rId2" cstate="print"/>
          <a:srcRect l="1963" t="2706" r="50787" b="27169"/>
          <a:stretch>
            <a:fillRect/>
          </a:stretch>
        </p:blipFill>
        <p:spPr bwMode="auto">
          <a:xfrm>
            <a:off x="611560" y="1340768"/>
            <a:ext cx="7639662" cy="4536504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3200" dirty="0" smtClean="0">
                <a:solidFill>
                  <a:schemeClr val="tx1"/>
                </a:solidFill>
              </a:rPr>
              <a:t>DISEÑO DE LA RED - Simulación</a:t>
            </a:r>
            <a:endParaRPr lang="es-MX" sz="3200" dirty="0"/>
          </a:p>
        </p:txBody>
      </p:sp>
      <p:graphicFrame>
        <p:nvGraphicFramePr>
          <p:cNvPr id="5" name="3 Marcador de contenido"/>
          <p:cNvGraphicFramePr>
            <a:graphicFrameLocks/>
          </p:cNvGraphicFramePr>
          <p:nvPr/>
        </p:nvGraphicFramePr>
        <p:xfrm>
          <a:off x="4860032" y="1484784"/>
          <a:ext cx="4104456" cy="4248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467544" y="1628800"/>
            <a:ext cx="454323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smtClean="0"/>
              <a:t>Software de Simulación:</a:t>
            </a:r>
          </a:p>
          <a:p>
            <a:r>
              <a:rPr lang="es-MX" dirty="0" smtClean="0"/>
              <a:t>Radio Mobile </a:t>
            </a:r>
          </a:p>
          <a:p>
            <a:r>
              <a:rPr lang="es-MX" dirty="0" smtClean="0"/>
              <a:t>Método Longley Rice (20MHz – 29GHz)</a:t>
            </a:r>
          </a:p>
          <a:p>
            <a:endParaRPr lang="es-MX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SIMULACIÓN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1587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27310" t="14626" r="26324" b="10971"/>
          <a:stretch>
            <a:fillRect/>
          </a:stretch>
        </p:blipFill>
        <p:spPr bwMode="auto">
          <a:xfrm>
            <a:off x="2285984" y="1486494"/>
            <a:ext cx="4643470" cy="465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457200" y="1071546"/>
          <a:ext cx="8229600" cy="49355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OBJETIVOS GENERALES</a:t>
            </a:r>
            <a:endParaRPr lang="es-EC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>
                <a:solidFill>
                  <a:schemeClr val="tx1"/>
                </a:solidFill>
              </a:rPr>
              <a:t>PRESUPUESTO</a:t>
            </a:r>
            <a:endParaRPr lang="es-EC" dirty="0">
              <a:solidFill>
                <a:schemeClr val="tx1"/>
              </a:solidFill>
            </a:endParaRPr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idx="1"/>
          </p:nvPr>
        </p:nvGraphicFramePr>
        <p:xfrm>
          <a:off x="457200" y="1481138"/>
          <a:ext cx="8229600" cy="45259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457200" y="1481138"/>
          <a:ext cx="8229600" cy="45259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PORTAL DE COMPRAS</a:t>
            </a:r>
            <a:endParaRPr lang="es-EC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PLATAFORMA WEB</a:t>
            </a:r>
            <a:endParaRPr lang="es-EC" dirty="0">
              <a:solidFill>
                <a:schemeClr val="tx1"/>
              </a:solidFill>
            </a:endParaRP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457200" y="1481138"/>
          <a:ext cx="8229600" cy="45259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457200" y="1481138"/>
          <a:ext cx="8229600" cy="45259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PLATAFORMA WEB</a:t>
            </a:r>
            <a:endParaRPr lang="es-EC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457200" y="1481138"/>
          <a:ext cx="8229600" cy="45259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>
                <a:solidFill>
                  <a:schemeClr val="tx1"/>
                </a:solidFill>
              </a:rPr>
              <a:t>PLATAFORMA WEB</a:t>
            </a:r>
            <a:endParaRPr lang="es-EC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457200" y="1481138"/>
          <a:ext cx="8229600" cy="45259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BASE DE DATOS</a:t>
            </a:r>
            <a:endParaRPr lang="es-EC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>
                <a:solidFill>
                  <a:schemeClr val="tx1"/>
                </a:solidFill>
              </a:rPr>
              <a:t>BASE DE DATOS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42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42337" name="Object 1"/>
          <p:cNvGraphicFramePr>
            <a:graphicFrameLocks noChangeAspect="1"/>
          </p:cNvGraphicFramePr>
          <p:nvPr/>
        </p:nvGraphicFramePr>
        <p:xfrm>
          <a:off x="2357422" y="1785926"/>
          <a:ext cx="5143536" cy="4261124"/>
        </p:xfrm>
        <a:graphic>
          <a:graphicData uri="http://schemas.openxmlformats.org/presentationml/2006/ole">
            <p:oleObj spid="_x0000_s142337" name="Visio" r:id="rId3" imgW="5407725" imgH="423174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/>
              <a:t>PORTAL DE COMPRAS</a:t>
            </a:r>
            <a:endParaRPr lang="es-EC" dirty="0"/>
          </a:p>
        </p:txBody>
      </p:sp>
      <p:pic>
        <p:nvPicPr>
          <p:cNvPr id="4" name="3 Imagen" descr="C:\Users\gaby\Desktop\1\página web.png"/>
          <p:cNvPicPr/>
          <p:nvPr/>
        </p:nvPicPr>
        <p:blipFill>
          <a:blip r:embed="rId2" cstate="print"/>
          <a:srcRect l="21105" t="9333" r="22924" b="9964"/>
          <a:stretch>
            <a:fillRect/>
          </a:stretch>
        </p:blipFill>
        <p:spPr bwMode="auto">
          <a:xfrm>
            <a:off x="2214546" y="1928802"/>
            <a:ext cx="4786346" cy="350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3200" dirty="0" smtClean="0"/>
              <a:t>CONCLUSIONES</a:t>
            </a:r>
            <a:endParaRPr lang="es-EC" sz="3200" dirty="0"/>
          </a:p>
        </p:txBody>
      </p:sp>
      <p:sp>
        <p:nvSpPr>
          <p:cNvPr id="5" name="4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s-ES" dirty="0" smtClean="0"/>
              <a:t>Luego del análisis matemático y a los resultados obtenidos, se cumplió con el objetivo de diseñar una  red que enlace de forma óptima las comunidades.</a:t>
            </a:r>
          </a:p>
          <a:p>
            <a:r>
              <a:rPr lang="es-ES" dirty="0" smtClean="0"/>
              <a:t>Se cumplió con la implementación de un servidor en su nodo matriz que ofrece todos los servicios propuestos en el presente proyecto.</a:t>
            </a:r>
          </a:p>
          <a:p>
            <a:r>
              <a:rPr lang="es-ES" dirty="0" smtClean="0"/>
              <a:t>La plataforma web diseñada e implementada brinda los servicios necesarios para cumplir con los requerimientos de los clientes de la red y además facilita su interacción entre sí.</a:t>
            </a:r>
          </a:p>
          <a:p>
            <a:r>
              <a:rPr lang="es-ES" dirty="0" smtClean="0"/>
              <a:t>Se implementó además una página web de compras en línea anclada a una base de datos que harán posible una mejora en el desarrollo económico de la empresa Salinerito y sus comunidades.</a:t>
            </a:r>
          </a:p>
          <a:p>
            <a:r>
              <a:rPr lang="es-ES" dirty="0" smtClean="0"/>
              <a:t>El estudio de diferentes tipos de modelos de propagación permitió establecer el modelo apropiado para analizar la posibilidad de éxito de los radioenlaces.</a:t>
            </a:r>
          </a:p>
          <a:p>
            <a:r>
              <a:rPr lang="es-ES" dirty="0" smtClean="0"/>
              <a:t>Gracias a las funcionalidades  y características de la red diseñada, se consideró  que será posible  realizar la adición del servicio de Internet a la red en una etapa posterior a este proyecto.</a:t>
            </a:r>
          </a:p>
          <a:p>
            <a:r>
              <a:rPr lang="es-ES" dirty="0" smtClean="0"/>
              <a:t>Se determinó que los servicios implementados serán de gran utilidad para satisfacer las necesidades que generarán las actividades de los usuarios dentro de la red y que el tráfico generado por ellos fue posible controlarlo con la delimitación  de los anchos de banda para cada usuario.</a:t>
            </a:r>
          </a:p>
          <a:p>
            <a:r>
              <a:rPr lang="es-ES" dirty="0" smtClean="0"/>
              <a:t>Se determinó que la mejor forma de diseñar la red fue visitar cada uno de los nodos para comprobar la existencia de línea de vista</a:t>
            </a:r>
          </a:p>
          <a:p>
            <a:endParaRPr lang="es-EC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s-ES" dirty="0" smtClean="0"/>
              <a:t>Para la siguiente etapa después de implementada la red se aconseja que en cada nodo se instale una antena sectoriales.</a:t>
            </a:r>
          </a:p>
          <a:p>
            <a:r>
              <a:rPr lang="es-ES" dirty="0" smtClean="0"/>
              <a:t>Se recomienda realizar un plan de mantenimiento para la red tanto software como hardware de acuerdo a las necesidades y utilización de la misma.</a:t>
            </a:r>
          </a:p>
          <a:p>
            <a:r>
              <a:rPr lang="es-ES" dirty="0" smtClean="0"/>
              <a:t>Se recomienda elaborar un manual para los usuarios de la red, de modo que se establezcan políticas de uso y cuidado de la red y sus equipos. </a:t>
            </a:r>
          </a:p>
          <a:p>
            <a:r>
              <a:rPr lang="es-ES" dirty="0" smtClean="0"/>
              <a:t>Se recomienda instalar un servidor de </a:t>
            </a:r>
            <a:r>
              <a:rPr lang="es-ES" dirty="0" err="1" smtClean="0"/>
              <a:t>backup</a:t>
            </a:r>
            <a:r>
              <a:rPr lang="es-ES" dirty="0" smtClean="0"/>
              <a:t> en configuración de </a:t>
            </a:r>
            <a:r>
              <a:rPr lang="es-ES" dirty="0" err="1" smtClean="0"/>
              <a:t>cluster</a:t>
            </a:r>
            <a:r>
              <a:rPr lang="es-ES" dirty="0" smtClean="0"/>
              <a:t>, para que si existe algún inconveniente con el servidor principal, sea el secundario quien continúe ofreciendo sus servicios a la red y sus usuarios.</a:t>
            </a:r>
          </a:p>
          <a:p>
            <a:r>
              <a:rPr lang="es-ES" dirty="0" smtClean="0"/>
              <a:t>En base al diseño de la red, sus funcionalidades y capacidad, se recomienda una vez realizada, se contrate el servicio de internet.</a:t>
            </a:r>
          </a:p>
          <a:p>
            <a:r>
              <a:rPr lang="es-ES" dirty="0" smtClean="0"/>
              <a:t>Es importante que se proteja la información que circula a través de la red, por lo que se recomienda que se añadan software o hardware de seguridad como firewalls, antivirus, antispyware, implementación de </a:t>
            </a:r>
            <a:r>
              <a:rPr lang="es-ES" dirty="0" err="1" smtClean="0"/>
              <a:t>VPNs</a:t>
            </a:r>
            <a:r>
              <a:rPr lang="es-ES" dirty="0" smtClean="0"/>
              <a:t>, etc.</a:t>
            </a:r>
            <a:endParaRPr lang="es-ES" smtClean="0"/>
          </a:p>
          <a:p>
            <a:endParaRPr lang="es-ES" dirty="0" smtClean="0"/>
          </a:p>
          <a:p>
            <a:endParaRPr lang="es-ES" dirty="0" smtClean="0"/>
          </a:p>
          <a:p>
            <a:endParaRPr lang="es-EC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z="4400" dirty="0" smtClean="0"/>
              <a:t>RECOMENDACIONES</a:t>
            </a:r>
            <a:endParaRPr lang="es-EC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>
                <a:solidFill>
                  <a:schemeClr val="tx1"/>
                </a:solidFill>
              </a:rPr>
              <a:t>OBJETIVOS ESPECÍFICOS</a:t>
            </a:r>
            <a:endParaRPr lang="es-EC" dirty="0">
              <a:solidFill>
                <a:schemeClr val="tx1"/>
              </a:solidFill>
            </a:endParaRPr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idx="1"/>
          </p:nvPr>
        </p:nvGraphicFramePr>
        <p:xfrm>
          <a:off x="428596" y="3643314"/>
          <a:ext cx="8429684" cy="18573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7" name="6 Diagrama"/>
          <p:cNvGraphicFramePr/>
          <p:nvPr/>
        </p:nvGraphicFramePr>
        <p:xfrm>
          <a:off x="285720" y="1142984"/>
          <a:ext cx="8572560" cy="23574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457200" y="1481138"/>
          <a:ext cx="8229600" cy="45259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C" dirty="0" smtClean="0">
                <a:solidFill>
                  <a:schemeClr val="tx1"/>
                </a:solidFill>
              </a:rPr>
              <a:t>JUSTIFICACIÓN E IMPORTANCIA</a:t>
            </a:r>
            <a:endParaRPr lang="es-EC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3779912" y="764704"/>
          <a:ext cx="5364088" cy="28803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>
                <a:solidFill>
                  <a:schemeClr val="tx1"/>
                </a:solidFill>
              </a:rPr>
              <a:t>ALCANCE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54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MX"/>
          </a:p>
        </p:txBody>
      </p:sp>
      <p:graphicFrame>
        <p:nvGraphicFramePr>
          <p:cNvPr id="154625" name="Object 1"/>
          <p:cNvGraphicFramePr>
            <a:graphicFrameLocks noChangeAspect="1"/>
          </p:cNvGraphicFramePr>
          <p:nvPr/>
        </p:nvGraphicFramePr>
        <p:xfrm>
          <a:off x="611559" y="1628800"/>
          <a:ext cx="2977223" cy="1944216"/>
        </p:xfrm>
        <a:graphic>
          <a:graphicData uri="http://schemas.openxmlformats.org/presentationml/2006/ole">
            <p:oleObj spid="_x0000_s154625" name="Visio" r:id="rId8" imgW="9786508" imgH="6706951" progId="Visio.Drawing.11">
              <p:embed/>
            </p:oleObj>
          </a:graphicData>
        </a:graphic>
      </p:graphicFrame>
      <p:pic>
        <p:nvPicPr>
          <p:cNvPr id="154627" name="Picture 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259632" y="4077072"/>
            <a:ext cx="2952328" cy="2214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7 Imagen" descr="C:\Users\gaby\Desktop\1\página web.png"/>
          <p:cNvPicPr/>
          <p:nvPr/>
        </p:nvPicPr>
        <p:blipFill>
          <a:blip r:embed="rId10" cstate="print"/>
          <a:srcRect l="21105" t="9333" r="22924" b="9964"/>
          <a:stretch>
            <a:fillRect/>
          </a:stretch>
        </p:blipFill>
        <p:spPr bwMode="auto">
          <a:xfrm>
            <a:off x="4860032" y="4077072"/>
            <a:ext cx="2664296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MX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>
                <a:solidFill>
                  <a:schemeClr val="tx1"/>
                </a:solidFill>
              </a:rPr>
              <a:t>SALINAS – EL SALINERITO</a:t>
            </a:r>
            <a:endParaRPr lang="es-MX" dirty="0">
              <a:solidFill>
                <a:schemeClr val="tx1"/>
              </a:solidFill>
            </a:endParaRPr>
          </a:p>
        </p:txBody>
      </p:sp>
      <p:pic>
        <p:nvPicPr>
          <p:cNvPr id="174082" name="Picture 2" descr="http://www.salinerito.com/images/phocagallery/Gruppo/thumbs/phoca_thumb_l_salinas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484784"/>
            <a:ext cx="3096344" cy="2064229"/>
          </a:xfrm>
          <a:prstGeom prst="rect">
            <a:avLst/>
          </a:prstGeom>
          <a:noFill/>
        </p:spPr>
      </p:pic>
      <p:pic>
        <p:nvPicPr>
          <p:cNvPr id="174084" name="Picture 4" descr="http://imagenes.tupatrocinio.com/imagenes/2/5/3/8/32538110092951697053697065694567/p1000988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3789040"/>
            <a:ext cx="3367388" cy="2592288"/>
          </a:xfrm>
          <a:prstGeom prst="rect">
            <a:avLst/>
          </a:prstGeom>
          <a:noFill/>
        </p:spPr>
      </p:pic>
      <p:pic>
        <p:nvPicPr>
          <p:cNvPr id="174086" name="Picture 6" descr="http://www.salinerito.com/images/stories/comunicadore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39952" y="3833226"/>
            <a:ext cx="4737315" cy="2548101"/>
          </a:xfrm>
          <a:prstGeom prst="rect">
            <a:avLst/>
          </a:prstGeom>
          <a:noFill/>
        </p:spPr>
      </p:pic>
      <p:pic>
        <p:nvPicPr>
          <p:cNvPr id="174087" name="Picture 7"/>
          <p:cNvPicPr>
            <a:picLocks noChangeAspect="1" noChangeArrowheads="1"/>
          </p:cNvPicPr>
          <p:nvPr/>
        </p:nvPicPr>
        <p:blipFill>
          <a:blip r:embed="rId5" cstate="print"/>
          <a:srcRect l="13002" t="31125" r="72609" b="45250"/>
          <a:stretch>
            <a:fillRect/>
          </a:stretch>
        </p:blipFill>
        <p:spPr bwMode="auto">
          <a:xfrm>
            <a:off x="6372200" y="1484784"/>
            <a:ext cx="2232248" cy="206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089" name="Picture 9" descr="http://www.nowtopians.com/wp-content/uploads/2011/04/parmesan-cheese_3633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79912" y="1484784"/>
            <a:ext cx="2304256" cy="208823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MX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MX" dirty="0" smtClean="0">
                <a:solidFill>
                  <a:schemeClr val="tx1"/>
                </a:solidFill>
              </a:rPr>
              <a:t>Zona geográfica - Comunidades </a:t>
            </a:r>
            <a:endParaRPr lang="es-MX" dirty="0">
              <a:solidFill>
                <a:schemeClr val="tx1"/>
              </a:solidFill>
            </a:endParaRPr>
          </a:p>
        </p:txBody>
      </p:sp>
      <p:pic>
        <p:nvPicPr>
          <p:cNvPr id="178178" name="Picture 2"/>
          <p:cNvPicPr>
            <a:picLocks noChangeAspect="1" noChangeArrowheads="1"/>
          </p:cNvPicPr>
          <p:nvPr/>
        </p:nvPicPr>
        <p:blipFill>
          <a:blip r:embed="rId2" cstate="print"/>
          <a:srcRect l="22964" t="15375" r="35529" b="23594"/>
          <a:stretch>
            <a:fillRect/>
          </a:stretch>
        </p:blipFill>
        <p:spPr bwMode="auto">
          <a:xfrm>
            <a:off x="1619672" y="1628800"/>
            <a:ext cx="5904656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>
                <a:solidFill>
                  <a:schemeClr val="tx1"/>
                </a:solidFill>
              </a:rPr>
              <a:t>ZONA GEOGRÁFICA</a:t>
            </a:r>
            <a:endParaRPr lang="es-MX" dirty="0">
              <a:solidFill>
                <a:schemeClr val="tx1"/>
              </a:solidFill>
            </a:endParaRPr>
          </a:p>
        </p:txBody>
      </p:sp>
      <p:pic>
        <p:nvPicPr>
          <p:cNvPr id="1802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1556792"/>
            <a:ext cx="6749950" cy="4655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3200" dirty="0" smtClean="0">
                <a:solidFill>
                  <a:schemeClr val="tx1"/>
                </a:solidFill>
              </a:rPr>
              <a:t>DISEÑO DE LA </a:t>
            </a:r>
            <a:r>
              <a:rPr lang="es-EC" sz="3200" dirty="0" smtClean="0">
                <a:solidFill>
                  <a:schemeClr val="tx1"/>
                </a:solidFill>
              </a:rPr>
              <a:t>RED - Cálculos</a:t>
            </a:r>
            <a:endParaRPr lang="es-MX" sz="3200" dirty="0">
              <a:solidFill>
                <a:schemeClr val="tx1"/>
              </a:solidFill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539552" y="2708920"/>
            <a:ext cx="291458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smtClean="0"/>
              <a:t>Modelo </a:t>
            </a:r>
            <a:r>
              <a:rPr lang="es-MX" dirty="0" err="1" smtClean="0"/>
              <a:t>Weissberger</a:t>
            </a:r>
            <a:r>
              <a:rPr lang="es-MX" dirty="0" smtClean="0"/>
              <a:t>:</a:t>
            </a:r>
          </a:p>
          <a:p>
            <a:r>
              <a:rPr lang="es-MX" dirty="0" smtClean="0"/>
              <a:t>Follaje máximo= 400m</a:t>
            </a:r>
          </a:p>
          <a:p>
            <a:r>
              <a:rPr lang="es-MX" dirty="0" smtClean="0"/>
              <a:t>Desde 230MHz – 95GHz</a:t>
            </a:r>
          </a:p>
        </p:txBody>
      </p:sp>
      <p:graphicFrame>
        <p:nvGraphicFramePr>
          <p:cNvPr id="5" name="3 Marcador de contenido"/>
          <p:cNvGraphicFramePr>
            <a:graphicFrameLocks/>
          </p:cNvGraphicFramePr>
          <p:nvPr/>
        </p:nvGraphicFramePr>
        <p:xfrm>
          <a:off x="4860032" y="1484784"/>
          <a:ext cx="4104456" cy="4248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467544" y="1628800"/>
            <a:ext cx="204254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smtClean="0"/>
              <a:t>Pérdidas totales:</a:t>
            </a:r>
          </a:p>
          <a:p>
            <a:endParaRPr lang="es-MX" dirty="0"/>
          </a:p>
        </p:txBody>
      </p:sp>
      <p:pic>
        <p:nvPicPr>
          <p:cNvPr id="179202" name="Picture 2"/>
          <p:cNvPicPr>
            <a:picLocks noChangeAspect="1" noChangeArrowheads="1"/>
          </p:cNvPicPr>
          <p:nvPr/>
        </p:nvPicPr>
        <p:blipFill>
          <a:blip r:embed="rId7" cstate="print"/>
          <a:srcRect l="15769" t="36047" r="57113" b="60016"/>
          <a:stretch>
            <a:fillRect/>
          </a:stretch>
        </p:blipFill>
        <p:spPr bwMode="auto">
          <a:xfrm>
            <a:off x="539552" y="2060848"/>
            <a:ext cx="4410490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9203" name="Picture 3"/>
          <p:cNvPicPr>
            <a:picLocks noChangeAspect="1" noChangeArrowheads="1"/>
          </p:cNvPicPr>
          <p:nvPr/>
        </p:nvPicPr>
        <p:blipFill>
          <a:blip r:embed="rId8" cstate="print"/>
          <a:srcRect l="16876" t="37031" r="58773" b="60016"/>
          <a:stretch>
            <a:fillRect/>
          </a:stretch>
        </p:blipFill>
        <p:spPr bwMode="auto">
          <a:xfrm>
            <a:off x="611560" y="4293096"/>
            <a:ext cx="3744416" cy="255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8 CuadroTexto"/>
          <p:cNvSpPr txBox="1"/>
          <p:nvPr/>
        </p:nvSpPr>
        <p:spPr>
          <a:xfrm>
            <a:off x="611560" y="3861048"/>
            <a:ext cx="27574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smtClean="0"/>
              <a:t>Potencia de Recepción:</a:t>
            </a:r>
            <a:endParaRPr lang="es-MX" dirty="0"/>
          </a:p>
        </p:txBody>
      </p:sp>
      <p:sp>
        <p:nvSpPr>
          <p:cNvPr id="10" name="9 CuadroTexto"/>
          <p:cNvSpPr txBox="1"/>
          <p:nvPr/>
        </p:nvSpPr>
        <p:spPr>
          <a:xfrm>
            <a:off x="611560" y="5013176"/>
            <a:ext cx="28135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smtClean="0"/>
              <a:t>Zona de Fresnel:</a:t>
            </a:r>
          </a:p>
          <a:p>
            <a:r>
              <a:rPr lang="es-MX" dirty="0" smtClean="0"/>
              <a:t>60% de la primera zona</a:t>
            </a:r>
            <a:endParaRPr lang="es-MX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urrencia">
  <a:themeElements>
    <a:clrScheme name="Concurrencia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urrencia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urrencia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36</TotalTime>
  <Words>1175</Words>
  <Application>Microsoft Office PowerPoint</Application>
  <PresentationFormat>Presentación en pantalla (4:3)</PresentationFormat>
  <Paragraphs>217</Paragraphs>
  <Slides>29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9</vt:i4>
      </vt:variant>
    </vt:vector>
  </HeadingPairs>
  <TitlesOfParts>
    <vt:vector size="31" baseType="lpstr">
      <vt:lpstr>Concurrencia</vt:lpstr>
      <vt:lpstr>Visio</vt:lpstr>
      <vt:lpstr>UNIVERSIDAD DE LAS FUERZAS ARMADAS - ESPE</vt:lpstr>
      <vt:lpstr>OBJETIVOS GENERALES</vt:lpstr>
      <vt:lpstr>OBJETIVOS ESPECÍFICOS</vt:lpstr>
      <vt:lpstr>JUSTIFICACIÓN E IMPORTANCIA</vt:lpstr>
      <vt:lpstr>ALCANCE</vt:lpstr>
      <vt:lpstr>SALINAS – EL SALINERITO</vt:lpstr>
      <vt:lpstr>Zona geográfica - Comunidades </vt:lpstr>
      <vt:lpstr>ZONA GEOGRÁFICA</vt:lpstr>
      <vt:lpstr>DISEÑO DE LA RED - Cálculos</vt:lpstr>
      <vt:lpstr>DISEÑO DE LA RED - Cálculos</vt:lpstr>
      <vt:lpstr>DISEÑO DE LA RED - Cálculos</vt:lpstr>
      <vt:lpstr>DISEÑO DE LA RED - Infraestructura</vt:lpstr>
      <vt:lpstr>DISEÑO DE LA RED - Infraestructura</vt:lpstr>
      <vt:lpstr>DISEÑO DE LA RED - Dimensionamiento</vt:lpstr>
      <vt:lpstr>DISEÑO DE LA RED - Dimensionamiento</vt:lpstr>
      <vt:lpstr>DISEÑO DE LA RED - Dimensionamiento</vt:lpstr>
      <vt:lpstr>DISEÑO DE LA RED - Dimensionamiento</vt:lpstr>
      <vt:lpstr>DISEÑO DE LA RED - Simulación</vt:lpstr>
      <vt:lpstr>SIMULACIÓN</vt:lpstr>
      <vt:lpstr>PRESUPUESTO</vt:lpstr>
      <vt:lpstr>PORTAL DE COMPRAS</vt:lpstr>
      <vt:lpstr>PLATAFORMA WEB</vt:lpstr>
      <vt:lpstr>PLATAFORMA WEB</vt:lpstr>
      <vt:lpstr>PLATAFORMA WEB</vt:lpstr>
      <vt:lpstr>BASE DE DATOS</vt:lpstr>
      <vt:lpstr>BASE DE DATOS</vt:lpstr>
      <vt:lpstr>PORTAL DE COMPRAS</vt:lpstr>
      <vt:lpstr>CONCLUSIONES</vt:lpstr>
      <vt:lpstr>RECOMENDACIONE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user</dc:creator>
  <cp:lastModifiedBy>gaby</cp:lastModifiedBy>
  <cp:revision>326</cp:revision>
  <dcterms:created xsi:type="dcterms:W3CDTF">2012-02-27T20:54:09Z</dcterms:created>
  <dcterms:modified xsi:type="dcterms:W3CDTF">2013-10-28T05:11:12Z</dcterms:modified>
</cp:coreProperties>
</file>